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87A69" w:rsidRDefault="00A87A69" w:rsidP="00A87A69">
      <w:pPr>
        <w:pStyle w:val="NoSpacing"/>
        <w:ind w:left="-284"/>
      </w:pPr>
      <w:r w:rsidRPr="007F0681">
        <w:tab/>
      </w:r>
      <w:r w:rsidRPr="007F0681">
        <w:tab/>
      </w:r>
      <w:r w:rsidRPr="007F0681">
        <w:tab/>
      </w:r>
      <w:r w:rsidRPr="007F0681">
        <w:tab/>
      </w:r>
      <w:r w:rsidRPr="007F0681">
        <w:tab/>
      </w:r>
      <w:r w:rsidRPr="007F0681">
        <w:tab/>
      </w:r>
      <w:r w:rsidRPr="007F0681">
        <w:tab/>
      </w:r>
      <w:r w:rsidRPr="007F0681">
        <w:tab/>
      </w:r>
      <w:r w:rsidRPr="007F0681">
        <w:tab/>
      </w:r>
      <w:r w:rsidRPr="007F0681">
        <w:tab/>
      </w:r>
      <w:r w:rsidRPr="007F0681">
        <w:tab/>
      </w:r>
      <w:r w:rsidRPr="007F0681">
        <w:tab/>
      </w:r>
      <w:r w:rsidRPr="007F0681">
        <w:tab/>
      </w:r>
    </w:p>
    <w:p w:rsidR="00A87A69" w:rsidRDefault="00A87A69" w:rsidP="00A87A69">
      <w:pPr>
        <w:pStyle w:val="NoSpacing"/>
        <w:ind w:left="-284"/>
      </w:pPr>
    </w:p>
    <w:p w:rsidR="00A87A69" w:rsidRDefault="00A87A69" w:rsidP="00A87A69">
      <w:pPr>
        <w:pStyle w:val="NoSpacing"/>
        <w:ind w:left="-284"/>
      </w:pPr>
      <w:r>
        <w:rPr>
          <w:noProof/>
          <w:lang w:eastAsia="en-CA" w:bidi="bn-IN"/>
        </w:rPr>
        <w:drawing>
          <wp:inline distT="0" distB="0" distL="0" distR="0">
            <wp:extent cx="1714500" cy="388620"/>
            <wp:effectExtent l="1905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388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7A69" w:rsidRDefault="00A87A69" w:rsidP="00A87A69">
      <w:pPr>
        <w:pStyle w:val="NoSpacing"/>
        <w:ind w:left="-284"/>
      </w:pPr>
    </w:p>
    <w:p w:rsidR="00A87A69" w:rsidRDefault="00A87A69" w:rsidP="00A87A69">
      <w:pPr>
        <w:pStyle w:val="NoSpacing"/>
        <w:ind w:left="-284"/>
      </w:pPr>
    </w:p>
    <w:p w:rsidR="00A87A69" w:rsidRDefault="00A87A69" w:rsidP="00A87A69">
      <w:pPr>
        <w:pStyle w:val="NoSpacing"/>
        <w:ind w:left="-284"/>
      </w:pPr>
    </w:p>
    <w:tbl>
      <w:tblPr>
        <w:tblStyle w:val="TableGrid"/>
        <w:tblW w:w="0" w:type="auto"/>
        <w:tblInd w:w="-284" w:type="dxa"/>
        <w:tblLook w:val="04A0"/>
      </w:tblPr>
      <w:tblGrid>
        <w:gridCol w:w="9576"/>
      </w:tblGrid>
      <w:tr w:rsidR="00A87A69" w:rsidTr="00A24B08">
        <w:tc>
          <w:tcPr>
            <w:tcW w:w="9576" w:type="dxa"/>
          </w:tcPr>
          <w:p w:rsidR="00A87A69" w:rsidRDefault="00A87A69" w:rsidP="00A24B08">
            <w:pPr>
              <w:pStyle w:val="NoSpacing"/>
              <w:rPr>
                <w:rFonts w:ascii="Times New Roman" w:hAnsi="Times New Roman" w:cs="Times New Roman"/>
                <w:sz w:val="16"/>
                <w:szCs w:val="16"/>
              </w:rPr>
            </w:pPr>
            <w:r w:rsidRPr="00401C8D">
              <w:rPr>
                <w:rFonts w:ascii="Times New Roman" w:hAnsi="Times New Roman" w:cs="Times New Roman"/>
                <w:sz w:val="16"/>
                <w:szCs w:val="16"/>
              </w:rPr>
              <w:t xml:space="preserve">Course                                                                                     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                                               </w:t>
            </w:r>
            <w:r w:rsidRPr="00401C8D">
              <w:rPr>
                <w:rFonts w:ascii="Times New Roman" w:hAnsi="Times New Roman" w:cs="Times New Roman"/>
                <w:sz w:val="16"/>
                <w:szCs w:val="16"/>
              </w:rPr>
              <w:t xml:space="preserve"> Number               </w:t>
            </w:r>
            <w:r>
              <w:rPr>
                <w:rFonts w:ascii="Times New Roman" w:hAnsi="Times New Roman" w:cs="Times New Roman"/>
                <w:sz w:val="16"/>
                <w:szCs w:val="16"/>
              </w:rPr>
              <w:t xml:space="preserve">                      </w:t>
            </w:r>
            <w:r w:rsidRPr="00401C8D">
              <w:rPr>
                <w:rFonts w:ascii="Times New Roman" w:hAnsi="Times New Roman" w:cs="Times New Roman"/>
                <w:sz w:val="16"/>
                <w:szCs w:val="16"/>
              </w:rPr>
              <w:t xml:space="preserve"> Section</w:t>
            </w:r>
          </w:p>
          <w:p w:rsidR="00A87A69" w:rsidRPr="00401C8D" w:rsidRDefault="00A87A69" w:rsidP="00A24B08">
            <w:pPr>
              <w:pStyle w:val="NoSpacing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A87A69" w:rsidRPr="00401C8D" w:rsidRDefault="00A87A69" w:rsidP="00A24B08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inciples of Electrical Engineering                                       ELEC 275</w:t>
            </w:r>
          </w:p>
        </w:tc>
      </w:tr>
      <w:tr w:rsidR="00A87A69" w:rsidTr="00A24B08">
        <w:tc>
          <w:tcPr>
            <w:tcW w:w="9576" w:type="dxa"/>
          </w:tcPr>
          <w:p w:rsidR="00A87A69" w:rsidRDefault="00A87A69" w:rsidP="00A24B08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Examination                                                                        Date                                           Time                                  # of pages</w:t>
            </w:r>
          </w:p>
          <w:p w:rsidR="00A87A69" w:rsidRPr="00401C8D" w:rsidRDefault="00A87A69" w:rsidP="00A24B08">
            <w:pPr>
              <w:pStyle w:val="NoSpacing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A87A69" w:rsidRPr="00401C8D" w:rsidRDefault="00A87A69" w:rsidP="00873EA5">
            <w:pPr>
              <w:pStyle w:val="NoSpacing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Final Examination                 </w:t>
            </w:r>
            <w:r w:rsidR="00112D94">
              <w:rPr>
                <w:rFonts w:ascii="Times New Roman" w:hAnsi="Times New Roman" w:cs="Times New Roman"/>
                <w:sz w:val="24"/>
                <w:szCs w:val="24"/>
              </w:rPr>
              <w:t xml:space="preserve">            April</w:t>
            </w:r>
            <w:r w:rsidR="001E746D">
              <w:rPr>
                <w:rFonts w:ascii="Times New Roman" w:hAnsi="Times New Roman" w:cs="Times New Roman"/>
                <w:sz w:val="24"/>
                <w:szCs w:val="24"/>
              </w:rPr>
              <w:t xml:space="preserve"> 30</w:t>
            </w:r>
            <w:r w:rsidR="00112D9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201</w:t>
            </w:r>
            <w:r w:rsidR="00112D94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     3 Hours                    </w:t>
            </w:r>
            <w:r w:rsidR="00873EA5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</w:tr>
      <w:tr w:rsidR="00A87A69" w:rsidTr="00A24B08">
        <w:tc>
          <w:tcPr>
            <w:tcW w:w="9576" w:type="dxa"/>
          </w:tcPr>
          <w:p w:rsidR="00A87A69" w:rsidRDefault="00A87A69" w:rsidP="00A24B08">
            <w:pPr>
              <w:pStyle w:val="NoSpacing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Instructor(s)</w:t>
            </w:r>
          </w:p>
          <w:p w:rsidR="00A87A69" w:rsidRPr="00401C8D" w:rsidRDefault="00A87A69" w:rsidP="00A24B08">
            <w:pPr>
              <w:pStyle w:val="NoSpacing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A87A69" w:rsidRPr="00401C8D" w:rsidRDefault="00A87A69" w:rsidP="00A24B08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r. S.K.Das</w:t>
            </w:r>
          </w:p>
        </w:tc>
      </w:tr>
      <w:tr w:rsidR="00A87A69" w:rsidTr="00A24B08">
        <w:tc>
          <w:tcPr>
            <w:tcW w:w="9576" w:type="dxa"/>
          </w:tcPr>
          <w:p w:rsidR="00A87A69" w:rsidRDefault="00A87A69" w:rsidP="00A24B08">
            <w:pPr>
              <w:pStyle w:val="NoSpacing"/>
            </w:pPr>
          </w:p>
          <w:p w:rsidR="00A87A69" w:rsidRDefault="005262BC" w:rsidP="00A24B08">
            <w:pPr>
              <w:pStyle w:val="NoSpacing"/>
              <w:rPr>
                <w:rFonts w:ascii="Times New Roman" w:hAnsi="Times New Roman" w:cs="Times New Roman"/>
                <w:sz w:val="16"/>
                <w:szCs w:val="16"/>
              </w:rPr>
            </w:pPr>
            <w:r w:rsidRPr="005262BC">
              <w:rPr>
                <w:noProof/>
                <w:lang w:eastAsia="en-CA"/>
              </w:rPr>
              <w:pict>
                <v:rect id="_x0000_s1548" style="position:absolute;margin-left:94pt;margin-top:-.1pt;width:18pt;height:11.4pt;z-index:254146560">
                  <v:fill opacity="0"/>
                </v:rect>
              </w:pict>
            </w:r>
            <w:r w:rsidRPr="005262BC">
              <w:rPr>
                <w:noProof/>
                <w:lang w:eastAsia="en-CA"/>
              </w:rPr>
              <w:pict>
                <v:rect id="_x0000_s1547" style="position:absolute;margin-left:148pt;margin-top:-.1pt;width:18pt;height:11.4pt;z-index:254145536">
                  <v:fill opacity="0"/>
                </v:rect>
              </w:pict>
            </w:r>
            <w:r w:rsidR="00A87A69">
              <w:rPr>
                <w:rFonts w:ascii="Times New Roman" w:hAnsi="Times New Roman" w:cs="Times New Roman"/>
                <w:sz w:val="16"/>
                <w:szCs w:val="16"/>
              </w:rPr>
              <w:t xml:space="preserve">Materials allowed:                    </w:t>
            </w:r>
            <w:r w:rsidR="00A87A69" w:rsidRPr="00D441B2">
              <w:rPr>
                <w:rFonts w:ascii="Times New Roman" w:hAnsi="Times New Roman" w:cs="Times New Roman"/>
                <w:sz w:val="20"/>
                <w:szCs w:val="20"/>
              </w:rPr>
              <w:t xml:space="preserve"> x</w:t>
            </w:r>
            <w:r w:rsidR="00A87A69">
              <w:rPr>
                <w:rFonts w:ascii="Times New Roman" w:hAnsi="Times New Roman" w:cs="Times New Roman"/>
                <w:sz w:val="16"/>
                <w:szCs w:val="16"/>
              </w:rPr>
              <w:t xml:space="preserve">     No                       Yes </w:t>
            </w:r>
          </w:p>
          <w:p w:rsidR="00A87A69" w:rsidRDefault="00A87A69" w:rsidP="00A24B08">
            <w:pPr>
              <w:pStyle w:val="NoSpacing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A87A69" w:rsidRDefault="005262BC" w:rsidP="00A24B08">
            <w:pPr>
              <w:pStyle w:val="NoSpacing"/>
              <w:rPr>
                <w:rFonts w:ascii="Times New Roman" w:hAnsi="Times New Roman" w:cs="Times New Roman"/>
                <w:sz w:val="16"/>
                <w:szCs w:val="16"/>
              </w:rPr>
            </w:pPr>
            <w:r w:rsidRPr="005262BC">
              <w:rPr>
                <w:noProof/>
                <w:lang w:eastAsia="en-CA"/>
              </w:rPr>
              <w:pict>
                <v:rect id="_x0000_s1550" style="position:absolute;margin-left:148pt;margin-top:-.4pt;width:18pt;height:11.4pt;z-index:254148608">
                  <v:fill opacity="0"/>
                </v:rect>
              </w:pict>
            </w:r>
            <w:r w:rsidRPr="005262BC">
              <w:rPr>
                <w:noProof/>
                <w:lang w:eastAsia="en-CA"/>
              </w:rPr>
              <w:pict>
                <v:rect id="_x0000_s1549" style="position:absolute;margin-left:94pt;margin-top:-.4pt;width:18pt;height:11.4pt;z-index:254147584">
                  <v:fill opacity="0"/>
                </v:rect>
              </w:pict>
            </w:r>
            <w:r w:rsidR="00A87A69">
              <w:rPr>
                <w:rFonts w:ascii="Times New Roman" w:hAnsi="Times New Roman" w:cs="Times New Roman"/>
                <w:sz w:val="16"/>
                <w:szCs w:val="16"/>
              </w:rPr>
              <w:t xml:space="preserve">Calculators allowed:                           No             </w:t>
            </w:r>
            <w:r w:rsidR="00A87A69">
              <w:rPr>
                <w:rFonts w:ascii="Times New Roman" w:hAnsi="Times New Roman" w:cs="Times New Roman"/>
                <w:sz w:val="20"/>
                <w:szCs w:val="20"/>
              </w:rPr>
              <w:t>x</w:t>
            </w:r>
            <w:r w:rsidR="00A87A69">
              <w:rPr>
                <w:rFonts w:ascii="Times New Roman" w:hAnsi="Times New Roman" w:cs="Times New Roman"/>
                <w:sz w:val="16"/>
                <w:szCs w:val="16"/>
              </w:rPr>
              <w:t xml:space="preserve">      Yes</w:t>
            </w:r>
          </w:p>
          <w:p w:rsidR="00A87A69" w:rsidRDefault="00A87A69" w:rsidP="00A24B08">
            <w:pPr>
              <w:pStyle w:val="NoSpacing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A87A69" w:rsidRDefault="00A87A69" w:rsidP="00A24B08">
            <w:pPr>
              <w:pStyle w:val="NoSpacing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A87A69" w:rsidRPr="00D441B2" w:rsidRDefault="00A87A69" w:rsidP="00A24B08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n-programmable University-approved calculators are allowed.</w:t>
            </w:r>
          </w:p>
        </w:tc>
      </w:tr>
      <w:tr w:rsidR="00A87A69" w:rsidTr="00A24B08">
        <w:tc>
          <w:tcPr>
            <w:tcW w:w="9576" w:type="dxa"/>
          </w:tcPr>
          <w:p w:rsidR="00A87A69" w:rsidRDefault="00A87A69" w:rsidP="00A24B08">
            <w:pPr>
              <w:pStyle w:val="NoSpacing"/>
              <w:rPr>
                <w:rFonts w:ascii="Times New Roman" w:hAnsi="Times New Roman" w:cs="Times New Roman"/>
                <w:sz w:val="16"/>
                <w:szCs w:val="16"/>
              </w:rPr>
            </w:pPr>
            <w:r>
              <w:rPr>
                <w:rFonts w:ascii="Times New Roman" w:hAnsi="Times New Roman" w:cs="Times New Roman"/>
                <w:sz w:val="16"/>
                <w:szCs w:val="16"/>
              </w:rPr>
              <w:t>Special Instructions:</w:t>
            </w:r>
          </w:p>
          <w:p w:rsidR="00A87A69" w:rsidRPr="00D441B2" w:rsidRDefault="00A87A69" w:rsidP="00A24B08">
            <w:pPr>
              <w:pStyle w:val="NoSpacing"/>
              <w:rPr>
                <w:rFonts w:ascii="Times New Roman" w:hAnsi="Times New Roman" w:cs="Times New Roman"/>
                <w:sz w:val="16"/>
                <w:szCs w:val="16"/>
              </w:rPr>
            </w:pPr>
          </w:p>
          <w:p w:rsidR="00A87A69" w:rsidRDefault="00A87A69" w:rsidP="00A24B08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ttempt all questions.</w:t>
            </w:r>
          </w:p>
          <w:p w:rsidR="00A87A69" w:rsidRDefault="00A87A69" w:rsidP="00A24B08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how all steps clearly in neat and legible handwriting.</w:t>
            </w:r>
          </w:p>
          <w:p w:rsidR="00A87A69" w:rsidRDefault="00A87A69" w:rsidP="00A24B08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udents are required to return question paper with exam booklet(s)</w:t>
            </w:r>
          </w:p>
          <w:p w:rsidR="00A87A69" w:rsidRPr="00D441B2" w:rsidRDefault="00A87A69" w:rsidP="00A24B08">
            <w:pPr>
              <w:pStyle w:val="NoSpacing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31163F" w:rsidRDefault="0031163F"/>
    <w:p w:rsidR="00A87A69" w:rsidRDefault="00A87A69"/>
    <w:p w:rsidR="00A87A69" w:rsidRDefault="00A87A69"/>
    <w:p w:rsidR="00A87A69" w:rsidRDefault="00A87A69"/>
    <w:p w:rsidR="00A87A69" w:rsidRDefault="00A87A69"/>
    <w:p w:rsidR="00A87A69" w:rsidRDefault="00A87A69"/>
    <w:p w:rsidR="00A87A69" w:rsidRDefault="00A87A69"/>
    <w:p w:rsidR="00A87A69" w:rsidRDefault="00A87A69"/>
    <w:p w:rsidR="00A87A69" w:rsidRDefault="00A87A69"/>
    <w:p w:rsidR="00A87A69" w:rsidRDefault="00A87A69"/>
    <w:p w:rsidR="001B7493" w:rsidRDefault="001B7493"/>
    <w:p w:rsidR="001B7493" w:rsidRDefault="001B7493" w:rsidP="001B7493">
      <w:pPr>
        <w:ind w:left="851" w:hanging="85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1. (a)</w:t>
      </w:r>
      <w:r>
        <w:rPr>
          <w:rFonts w:ascii="Times New Roman" w:hAnsi="Times New Roman" w:cs="Times New Roman"/>
          <w:sz w:val="24"/>
          <w:szCs w:val="24"/>
        </w:rPr>
        <w:tab/>
        <w:t>For the time-domain circuit of Fig. 1, dr</w:t>
      </w:r>
      <w:r w:rsidR="000E3193">
        <w:rPr>
          <w:rFonts w:ascii="Times New Roman" w:hAnsi="Times New Roman" w:cs="Times New Roman"/>
          <w:sz w:val="24"/>
          <w:szCs w:val="24"/>
        </w:rPr>
        <w:t>aw its phasor domain circuit. [</w:t>
      </w:r>
      <w:r>
        <w:rPr>
          <w:rFonts w:ascii="Times New Roman" w:hAnsi="Times New Roman" w:cs="Times New Roman"/>
          <w:sz w:val="24"/>
          <w:szCs w:val="24"/>
        </w:rPr>
        <w:t>Designate I</w:t>
      </w:r>
      <w:r>
        <w:rPr>
          <w:rFonts w:ascii="Times New Roman" w:hAnsi="Times New Roman" w:cs="Times New Roman"/>
          <w:sz w:val="24"/>
          <w:szCs w:val="24"/>
          <w:vertAlign w:val="subscript"/>
        </w:rPr>
        <w:t xml:space="preserve">1, </w:t>
      </w:r>
      <w:r>
        <w:rPr>
          <w:rFonts w:ascii="Times New Roman" w:hAnsi="Times New Roman" w:cs="Times New Roman"/>
          <w:sz w:val="24"/>
          <w:szCs w:val="24"/>
        </w:rPr>
        <w:t xml:space="preserve"> I</w:t>
      </w:r>
      <w:r>
        <w:rPr>
          <w:rFonts w:ascii="Times New Roman" w:hAnsi="Times New Roman" w:cs="Times New Roman"/>
          <w:sz w:val="24"/>
          <w:szCs w:val="24"/>
          <w:vertAlign w:val="subscript"/>
        </w:rPr>
        <w:t>2</w:t>
      </w:r>
      <w:r>
        <w:rPr>
          <w:rFonts w:ascii="Times New Roman" w:hAnsi="Times New Roman" w:cs="Times New Roman"/>
          <w:sz w:val="24"/>
          <w:szCs w:val="24"/>
        </w:rPr>
        <w:t xml:space="preserve">, and V as the phasors of  </w:t>
      </w:r>
      <w:r w:rsidRPr="001B7493">
        <w:rPr>
          <w:rFonts w:ascii="Times New Roman" w:hAnsi="Times New Roman" w:cs="Times New Roman"/>
          <w:i/>
          <w:iCs/>
          <w:sz w:val="24"/>
          <w:szCs w:val="24"/>
        </w:rPr>
        <w:t>i</w:t>
      </w:r>
      <w:r w:rsidRPr="001B7493">
        <w:rPr>
          <w:rFonts w:ascii="Times New Roman" w:hAnsi="Times New Roman" w:cs="Times New Roman"/>
          <w:i/>
          <w:iCs/>
          <w:sz w:val="24"/>
          <w:szCs w:val="24"/>
          <w:vertAlign w:val="subscript"/>
        </w:rPr>
        <w:softHyphen/>
      </w:r>
      <w:r w:rsidRPr="001B7493">
        <w:rPr>
          <w:rFonts w:ascii="Times New Roman" w:hAnsi="Times New Roman" w:cs="Times New Roman"/>
          <w:i/>
          <w:iCs/>
          <w:sz w:val="24"/>
          <w:szCs w:val="24"/>
        </w:rPr>
        <w:softHyphen/>
      </w:r>
      <w:r w:rsidRPr="001B7493">
        <w:rPr>
          <w:rFonts w:ascii="Times New Roman" w:hAnsi="Times New Roman" w:cs="Times New Roman"/>
          <w:i/>
          <w:iCs/>
          <w:sz w:val="24"/>
          <w:szCs w:val="24"/>
          <w:vertAlign w:val="subscript"/>
        </w:rPr>
        <w:t>1</w:t>
      </w:r>
      <w:r w:rsidRPr="001B7493">
        <w:rPr>
          <w:rFonts w:ascii="Times New Roman" w:hAnsi="Times New Roman" w:cs="Times New Roman"/>
          <w:i/>
          <w:iCs/>
          <w:sz w:val="24"/>
          <w:szCs w:val="24"/>
        </w:rPr>
        <w:t>(t)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1B7493">
        <w:rPr>
          <w:rFonts w:ascii="Times New Roman" w:hAnsi="Times New Roman" w:cs="Times New Roman"/>
          <w:i/>
          <w:iCs/>
          <w:sz w:val="24"/>
          <w:szCs w:val="24"/>
        </w:rPr>
        <w:t>i</w:t>
      </w:r>
      <w:r w:rsidRPr="001B7493">
        <w:rPr>
          <w:rFonts w:ascii="Times New Roman" w:hAnsi="Times New Roman" w:cs="Times New Roman"/>
          <w:i/>
          <w:iCs/>
          <w:sz w:val="24"/>
          <w:szCs w:val="24"/>
        </w:rPr>
        <w:softHyphen/>
      </w:r>
      <w:r w:rsidRPr="001B7493">
        <w:rPr>
          <w:rFonts w:ascii="Times New Roman" w:hAnsi="Times New Roman" w:cs="Times New Roman"/>
          <w:i/>
          <w:iCs/>
          <w:sz w:val="24"/>
          <w:szCs w:val="24"/>
        </w:rPr>
        <w:softHyphen/>
      </w:r>
      <w:r w:rsidRPr="001B7493">
        <w:rPr>
          <w:rFonts w:ascii="Times New Roman" w:hAnsi="Times New Roman" w:cs="Times New Roman"/>
          <w:i/>
          <w:iCs/>
          <w:sz w:val="24"/>
          <w:szCs w:val="24"/>
        </w:rPr>
        <w:softHyphen/>
      </w:r>
      <w:r w:rsidRPr="001B7493">
        <w:rPr>
          <w:rFonts w:ascii="Times New Roman" w:hAnsi="Times New Roman" w:cs="Times New Roman"/>
          <w:i/>
          <w:iCs/>
          <w:sz w:val="24"/>
          <w:szCs w:val="24"/>
          <w:vertAlign w:val="subscript"/>
        </w:rPr>
        <w:t>2</w:t>
      </w:r>
      <w:r w:rsidRPr="001B7493">
        <w:rPr>
          <w:rFonts w:ascii="Times New Roman" w:hAnsi="Times New Roman" w:cs="Times New Roman"/>
          <w:i/>
          <w:iCs/>
          <w:sz w:val="24"/>
          <w:szCs w:val="24"/>
        </w:rPr>
        <w:t xml:space="preserve"> (t)</w:t>
      </w:r>
      <w:r>
        <w:rPr>
          <w:rFonts w:ascii="Times New Roman" w:hAnsi="Times New Roman" w:cs="Times New Roman"/>
          <w:sz w:val="24"/>
          <w:szCs w:val="24"/>
        </w:rPr>
        <w:t xml:space="preserve">, and </w:t>
      </w:r>
      <w:r w:rsidRPr="001B7493">
        <w:rPr>
          <w:rFonts w:ascii="Times New Roman" w:hAnsi="Times New Roman" w:cs="Times New Roman"/>
          <w:i/>
          <w:iCs/>
          <w:sz w:val="24"/>
          <w:szCs w:val="24"/>
        </w:rPr>
        <w:t>v(t)</w:t>
      </w:r>
      <w:r>
        <w:rPr>
          <w:rFonts w:ascii="Times New Roman" w:hAnsi="Times New Roman" w:cs="Times New Roman"/>
          <w:sz w:val="24"/>
          <w:szCs w:val="24"/>
        </w:rPr>
        <w:t xml:space="preserve"> respectively</w:t>
      </w:r>
      <w:r w:rsidR="0079271D">
        <w:rPr>
          <w:rFonts w:ascii="Times New Roman" w:hAnsi="Times New Roman" w:cs="Times New Roman"/>
          <w:sz w:val="24"/>
          <w:szCs w:val="24"/>
        </w:rPr>
        <w:t>]</w:t>
      </w:r>
      <w:r>
        <w:rPr>
          <w:rFonts w:ascii="Times New Roman" w:hAnsi="Times New Roman" w:cs="Times New Roman"/>
          <w:sz w:val="24"/>
          <w:szCs w:val="24"/>
        </w:rPr>
        <w:t>. Draw this phasor circuit.</w:t>
      </w:r>
    </w:p>
    <w:p w:rsidR="001506DC" w:rsidRDefault="001506DC" w:rsidP="006E3FC0">
      <w:pPr>
        <w:pStyle w:val="NoSpacing"/>
        <w:rPr>
          <w:rFonts w:ascii="Times New Roman" w:hAnsi="Times New Roman" w:cs="Times New Roman"/>
          <w:sz w:val="24"/>
          <w:szCs w:val="24"/>
        </w:rPr>
      </w:pPr>
      <w:r w:rsidRPr="006E3FC0">
        <w:rPr>
          <w:rFonts w:ascii="Times New Roman" w:hAnsi="Times New Roman" w:cs="Times New Roman"/>
          <w:sz w:val="24"/>
          <w:szCs w:val="24"/>
        </w:rPr>
        <w:t xml:space="preserve">  (b)</w:t>
      </w:r>
      <w:r w:rsidRPr="006E3FC0">
        <w:rPr>
          <w:rFonts w:ascii="Times New Roman" w:hAnsi="Times New Roman" w:cs="Times New Roman"/>
          <w:sz w:val="24"/>
          <w:szCs w:val="24"/>
        </w:rPr>
        <w:tab/>
        <w:t xml:space="preserve">Using </w:t>
      </w:r>
      <w:r w:rsidRPr="006E3FC0">
        <w:rPr>
          <w:rFonts w:ascii="Times New Roman" w:hAnsi="Times New Roman" w:cs="Times New Roman"/>
          <w:b/>
          <w:bCs/>
          <w:sz w:val="24"/>
          <w:szCs w:val="24"/>
        </w:rPr>
        <w:t>mesh analysis</w:t>
      </w:r>
      <w:r w:rsidRPr="006E3FC0">
        <w:rPr>
          <w:rFonts w:ascii="Times New Roman" w:hAnsi="Times New Roman" w:cs="Times New Roman"/>
          <w:sz w:val="24"/>
          <w:szCs w:val="24"/>
        </w:rPr>
        <w:t xml:space="preserve"> on this phasor circuit, </w:t>
      </w:r>
      <w:r w:rsidR="000E3193">
        <w:rPr>
          <w:rFonts w:ascii="Times New Roman" w:hAnsi="Times New Roman" w:cs="Times New Roman"/>
          <w:sz w:val="24"/>
          <w:szCs w:val="24"/>
        </w:rPr>
        <w:t xml:space="preserve"> </w:t>
      </w:r>
      <w:r w:rsidRPr="006E3FC0">
        <w:rPr>
          <w:rFonts w:ascii="Times New Roman" w:hAnsi="Times New Roman" w:cs="Times New Roman"/>
          <w:sz w:val="24"/>
          <w:szCs w:val="24"/>
        </w:rPr>
        <w:t>determine  I</w:t>
      </w:r>
      <w:r w:rsidRPr="006E3FC0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Pr="006E3FC0">
        <w:rPr>
          <w:rFonts w:ascii="Times New Roman" w:hAnsi="Times New Roman" w:cs="Times New Roman"/>
          <w:sz w:val="24"/>
          <w:szCs w:val="24"/>
        </w:rPr>
        <w:t xml:space="preserve"> and V. Use the meshes shown. </w:t>
      </w:r>
    </w:p>
    <w:p w:rsidR="006E3FC0" w:rsidRPr="006E3FC0" w:rsidRDefault="006E3FC0" w:rsidP="006E3FC0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:rsidR="005F3DD6" w:rsidRPr="006E3FC0" w:rsidRDefault="00480C90" w:rsidP="006E3FC0">
      <w:pPr>
        <w:pStyle w:val="NoSpacing"/>
        <w:rPr>
          <w:rFonts w:ascii="Times New Roman" w:hAnsi="Times New Roman" w:cs="Times New Roman"/>
          <w:b/>
          <w:bCs/>
          <w:sz w:val="24"/>
          <w:szCs w:val="24"/>
        </w:rPr>
      </w:pPr>
      <w:r w:rsidRPr="006E3FC0">
        <w:rPr>
          <w:rFonts w:ascii="Times New Roman" w:hAnsi="Times New Roman" w:cs="Times New Roman"/>
          <w:sz w:val="24"/>
          <w:szCs w:val="24"/>
        </w:rPr>
        <w:t xml:space="preserve">  (c)</w:t>
      </w:r>
      <w:r w:rsidRPr="006E3FC0">
        <w:rPr>
          <w:rFonts w:ascii="Times New Roman" w:hAnsi="Times New Roman" w:cs="Times New Roman"/>
          <w:sz w:val="24"/>
          <w:szCs w:val="24"/>
        </w:rPr>
        <w:tab/>
        <w:t xml:space="preserve">Then write the time domain expressions of </w:t>
      </w:r>
      <w:r w:rsidRPr="006E3FC0">
        <w:rPr>
          <w:rFonts w:ascii="Times New Roman" w:hAnsi="Times New Roman" w:cs="Times New Roman"/>
          <w:i/>
          <w:iCs/>
          <w:sz w:val="24"/>
          <w:szCs w:val="24"/>
        </w:rPr>
        <w:t>i</w:t>
      </w:r>
      <w:r w:rsidRPr="006E3FC0">
        <w:rPr>
          <w:rFonts w:ascii="Times New Roman" w:hAnsi="Times New Roman" w:cs="Times New Roman"/>
          <w:i/>
          <w:iCs/>
          <w:sz w:val="24"/>
          <w:szCs w:val="24"/>
          <w:vertAlign w:val="subscript"/>
        </w:rPr>
        <w:t>2</w:t>
      </w:r>
      <w:r w:rsidRPr="006E3FC0">
        <w:rPr>
          <w:rFonts w:ascii="Times New Roman" w:hAnsi="Times New Roman" w:cs="Times New Roman"/>
          <w:i/>
          <w:iCs/>
          <w:sz w:val="24"/>
          <w:szCs w:val="24"/>
        </w:rPr>
        <w:t>(t)</w:t>
      </w:r>
      <w:r w:rsidRPr="006E3FC0">
        <w:rPr>
          <w:rFonts w:ascii="Times New Roman" w:hAnsi="Times New Roman" w:cs="Times New Roman"/>
          <w:sz w:val="24"/>
          <w:szCs w:val="24"/>
        </w:rPr>
        <w:t xml:space="preserve">  and  </w:t>
      </w:r>
      <w:r w:rsidRPr="006E3FC0">
        <w:rPr>
          <w:rFonts w:ascii="Times New Roman" w:hAnsi="Times New Roman" w:cs="Times New Roman"/>
          <w:i/>
          <w:iCs/>
          <w:sz w:val="24"/>
          <w:szCs w:val="24"/>
        </w:rPr>
        <w:t>v(t)</w:t>
      </w:r>
      <w:r w:rsidRPr="006E3FC0">
        <w:rPr>
          <w:rFonts w:ascii="Times New Roman" w:hAnsi="Times New Roman" w:cs="Times New Roman"/>
          <w:sz w:val="24"/>
          <w:szCs w:val="24"/>
        </w:rPr>
        <w:t>.</w:t>
      </w:r>
    </w:p>
    <w:p w:rsidR="005F3DD6" w:rsidRDefault="005262BC" w:rsidP="005F3DD6">
      <w:pPr>
        <w:rPr>
          <w:rFonts w:ascii="Times New Roman" w:hAnsi="Times New Roman" w:cs="Times New Roman"/>
          <w:sz w:val="24"/>
          <w:szCs w:val="24"/>
        </w:rPr>
      </w:pPr>
      <w:r w:rsidRPr="005262BC">
        <w:rPr>
          <w:noProof/>
          <w:lang w:eastAsia="en-CA" w:bidi="bn-IN"/>
        </w:rPr>
        <w:pict>
          <v:group id="_x0000_s1091" style="position:absolute;margin-left:36.25pt;margin-top:5.95pt;width:421.9pt;height:129.75pt;z-index:251721728" coordorigin="1202,4838" coordsize="8438,2595">
            <v:shapetype id="_x0000_t19" coordsize="21600,21600" o:spt="19" adj="-5898240,,,21600,21600" path="wr-21600,,21600,43200,,,21600,21600nfewr-21600,,21600,43200,,,21600,21600l,21600nsxe" filled="f">
              <v:formulas>
                <v:f eqn="val #2"/>
                <v:f eqn="val #3"/>
                <v:f eqn="val #4"/>
              </v:formulas>
              <v:path arrowok="t" o:extrusionok="f" gradientshapeok="t" o:connecttype="custom" o:connectlocs="0,0;21600,21600;0,21600"/>
              <v:handles>
                <v:h position="@2,#0" polar="@0,@1"/>
                <v:h position="@2,#1" polar="@0,@1"/>
              </v:handles>
            </v:shapetype>
            <v:shape id="_x0000_s1031" type="#_x0000_t19" style="position:absolute;left:5769;top:6738;width:46;height:57" coordsize="21600,42916" o:regroupid="1" adj="18185969,5538295,,21415" path="wr-21600,-185,21600,43015,2818,,2067,42916nfewr-21600,-185,21600,43015,2818,,2067,42916l,21415nsxe" strokecolor="black [3213]">
              <v:path o:connectlocs="2818,0;2067,42916;0,21415"/>
            </v:shape>
            <v:shape id="_x0000_s1032" type="#_x0000_t19" style="position:absolute;left:5769;top:6806;width:46;height:58" coordsize="21600,42916" o:regroupid="1" adj="18185969,5538295,,21415" path="wr-21600,-185,21600,43015,2818,,2067,42916nfewr-21600,-185,21600,43015,2818,,2067,42916l,21415nsxe" strokecolor="black [3213]">
              <v:path o:connectlocs="2818,0;2067,42916;0,21415"/>
            </v:shape>
            <v:shape id="_x0000_s1033" type="#_x0000_t19" style="position:absolute;left:5769;top:6876;width:46;height:57" coordsize="21600,42916" o:regroupid="1" adj="18185969,5538295,,21415" path="wr-21600,-185,21600,43015,2818,,2067,42916nfewr-21600,-185,21600,43015,2818,,2067,42916l,21415nsxe" strokecolor="black [3213]">
              <v:path o:connectlocs="2818,0;2067,42916;0,21415"/>
            </v:shape>
            <v:shape id="_x0000_s1034" type="#_x0000_t19" style="position:absolute;left:5769;top:6944;width:46;height:58" coordsize="21600,42916" o:regroupid="1" adj="18185969,5538295,,21415" path="wr-21600,-185,21600,43015,2818,,2067,42916nfewr-21600,-185,21600,43015,2818,,2067,42916l,21415nsxe" strokecolor="black [3213]">
              <v:path o:connectlocs="2818,0;2067,42916;0,21415"/>
            </v:shape>
            <v:line id="_x0000_s1035" style="position:absolute" from="5774,7012" to="5775,7047" o:regroupid="1" strokecolor="black [3213]"/>
            <v:line id="_x0000_s1036" style="position:absolute;flip:x y" from="8842,5340" to="8848,6302" o:regroupid="1" strokecolor="black [3213]"/>
            <v:line id="_x0000_s1038" style="position:absolute;flip:y" from="5769,6449" to="5770,6738" o:regroupid="1" strokecolor="black [3213]"/>
            <v:shape id="_x0000_s1039" style="position:absolute;left:5719;top:6105;width:123;height:345" coordsize="135,404" o:regroupid="1" path="m60,r75,45l,105r135,75l,240r135,75l,374r60,30e" filled="f" strokecolor="black [3213]">
              <v:path arrowok="t"/>
            </v:shape>
            <v:line id="_x0000_s1040" style="position:absolute;flip:x" from="5769,5352" to="5769,6105" o:regroupid="1" strokecolor="black [3213]"/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41" type="#_x0000_t32" style="position:absolute;left:6226;top:5346;width:1718;height:6" o:connectortype="straight" o:regroupid="1"/>
            <v:shape id="_x0000_s1042" type="#_x0000_t32" style="position:absolute;left:3543;top:7427;width:5308;height:6" o:connectortype="straight" o:regroupid="1"/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43" type="#_x0000_t202" style="position:absolute;left:1202;top:6601;width:2460;height:631" o:regroupid="1" strokecolor="white [3212]">
              <v:fill opacity="0"/>
              <v:textbox style="mso-next-textbox:#_x0000_s1043">
                <w:txbxContent>
                  <w:p w:rsidR="001B7493" w:rsidRPr="00617B1B" w:rsidRDefault="00197DE6" w:rsidP="001B7493">
                    <w:pPr>
                      <w:pStyle w:val="NoSpacing"/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  <w:lang w:val="fr-CA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i/>
                        <w:sz w:val="20"/>
                        <w:szCs w:val="20"/>
                        <w:lang w:val="fr-CA"/>
                      </w:rPr>
                      <w:t>i</w:t>
                    </w:r>
                    <w:r w:rsidR="001B7493" w:rsidRPr="00617B1B">
                      <w:rPr>
                        <w:rFonts w:ascii="Times New Roman" w:hAnsi="Times New Roman" w:cs="Times New Roman"/>
                        <w:b/>
                        <w:i/>
                        <w:sz w:val="20"/>
                        <w:szCs w:val="20"/>
                        <w:lang w:val="fr-CA"/>
                      </w:rPr>
                      <w:t>(t)</w:t>
                    </w:r>
                    <w:r w:rsidR="001B7493" w:rsidRPr="00617B1B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  <w:lang w:val="fr-CA"/>
                      </w:rPr>
                      <w:t xml:space="preserve">= </w:t>
                    </w:r>
                    <w: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  <w:lang w:val="fr-CA"/>
                      </w:rPr>
                      <w:t>0.5 cos(1</w:t>
                    </w:r>
                    <w:r w:rsidR="001B7493" w:rsidRPr="00617B1B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  <w:lang w:val="fr-CA"/>
                      </w:rPr>
                      <w:t>,000t)</w:t>
                    </w:r>
                  </w:p>
                  <w:p w:rsidR="001B7493" w:rsidRPr="00617B1B" w:rsidRDefault="001B7493" w:rsidP="001B7493">
                    <w:pPr>
                      <w:pStyle w:val="NoSpacing"/>
                      <w:rPr>
                        <w:rFonts w:ascii="Times New Roman" w:hAnsi="Times New Roman" w:cs="Times New Roman"/>
                        <w:sz w:val="20"/>
                        <w:szCs w:val="20"/>
                        <w:lang w:val="fr-CA"/>
                      </w:rPr>
                    </w:pPr>
                    <w:r w:rsidRPr="00617B1B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  <w:lang w:val="fr-CA"/>
                      </w:rPr>
                      <w:t xml:space="preserve">         </w:t>
                    </w:r>
                    <w:proofErr w:type="spellStart"/>
                    <w:r w:rsidR="00197DE6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  <w:lang w:val="fr-CA"/>
                      </w:rPr>
                      <w:t>amps</w:t>
                    </w:r>
                    <w:proofErr w:type="spellEnd"/>
                  </w:p>
                  <w:p w:rsidR="001B7493" w:rsidRPr="00617B1B" w:rsidRDefault="001B7493" w:rsidP="001B7493">
                    <w:pPr>
                      <w:rPr>
                        <w:lang w:val="fr-CA"/>
                      </w:rPr>
                    </w:pPr>
                  </w:p>
                </w:txbxContent>
              </v:textbox>
            </v:shape>
            <v:shape id="_x0000_s1044" type="#_x0000_t202" style="position:absolute;left:5865;top:6001;width:891;height:480" o:regroupid="1" strokecolor="white [3212]">
              <v:fill opacity="0"/>
              <v:textbox style="mso-next-textbox:#_x0000_s1044">
                <w:txbxContent>
                  <w:p w:rsidR="001B7493" w:rsidRPr="00B61D49" w:rsidRDefault="001B7493" w:rsidP="001B7493">
                    <w:pP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</w:pPr>
                    <w:r w:rsidRPr="00B61D49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 xml:space="preserve">100 </w:t>
                    </w:r>
                    <w:r w:rsidRPr="00B61D49">
                      <w:rPr>
                        <w:rFonts w:ascii="Symbol" w:hAnsi="Symbol" w:cs="Times New Roman"/>
                        <w:b/>
                        <w:sz w:val="20"/>
                        <w:szCs w:val="20"/>
                      </w:rPr>
                      <w:t></w:t>
                    </w:r>
                    <w:r w:rsidRPr="00B61D49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 xml:space="preserve"> </w:t>
                    </w:r>
                  </w:p>
                </w:txbxContent>
              </v:textbox>
            </v:shape>
            <v:shape id="_x0000_s1046" type="#_x0000_t202" style="position:absolute;left:4444;top:6177;width:673;height:481" o:regroupid="1" strokecolor="white [3212]">
              <v:fill opacity="0"/>
              <v:textbox style="mso-next-textbox:#_x0000_s1046">
                <w:txbxContent>
                  <w:p w:rsidR="001B7493" w:rsidRPr="00C25530" w:rsidRDefault="001B7493" w:rsidP="001B7493">
                    <w:pPr>
                      <w:rPr>
                        <w:rFonts w:ascii="Times New Roman" w:hAnsi="Times New Roman" w:cs="Times New Roman"/>
                        <w:b/>
                        <w:i/>
                        <w:sz w:val="20"/>
                        <w:szCs w:val="20"/>
                      </w:rPr>
                    </w:pPr>
                    <w:r w:rsidRPr="00C25530">
                      <w:rPr>
                        <w:rFonts w:ascii="Times New Roman" w:hAnsi="Times New Roman" w:cs="Times New Roman"/>
                        <w:b/>
                        <w:i/>
                        <w:sz w:val="20"/>
                        <w:szCs w:val="20"/>
                      </w:rPr>
                      <w:t>i</w:t>
                    </w:r>
                    <w:r w:rsidRPr="00C25530">
                      <w:rPr>
                        <w:rFonts w:ascii="Times New Roman" w:hAnsi="Times New Roman" w:cs="Times New Roman"/>
                        <w:b/>
                        <w:i/>
                        <w:sz w:val="20"/>
                        <w:szCs w:val="20"/>
                        <w:vertAlign w:val="subscript"/>
                      </w:rPr>
                      <w:t>1</w:t>
                    </w:r>
                    <w:r w:rsidRPr="00C25530">
                      <w:rPr>
                        <w:rFonts w:ascii="Times New Roman" w:hAnsi="Times New Roman" w:cs="Times New Roman"/>
                        <w:b/>
                        <w:i/>
                        <w:sz w:val="20"/>
                        <w:szCs w:val="20"/>
                      </w:rPr>
                      <w:t xml:space="preserve">(t) </w:t>
                    </w:r>
                  </w:p>
                </w:txbxContent>
              </v:textbox>
            </v:shape>
            <v:shape id="_x0000_s1048" type="#_x0000_t202" style="position:absolute;left:8032;top:6404;width:819;height:585" o:regroupid="1" strokecolor="white [3212]">
              <v:fill opacity="0"/>
              <v:textbox style="mso-next-textbox:#_x0000_s1048">
                <w:txbxContent>
                  <w:p w:rsidR="001B7493" w:rsidRPr="00B61D49" w:rsidRDefault="00617B1B" w:rsidP="001B7493">
                    <w:pP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>10</w:t>
                    </w:r>
                    <w:r w:rsidR="001B7493" w:rsidRPr="00B61D49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 xml:space="preserve"> </w:t>
                    </w:r>
                    <w:r w:rsidR="001B7493" w:rsidRPr="00B61D49">
                      <w:rPr>
                        <w:rFonts w:ascii="Symbol" w:hAnsi="Symbol" w:cs="Times New Roman"/>
                        <w:b/>
                        <w:sz w:val="20"/>
                        <w:szCs w:val="20"/>
                      </w:rPr>
                      <w:t></w:t>
                    </w:r>
                    <w:r w:rsidR="001B7493" w:rsidRPr="00B61D49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 xml:space="preserve">F </w:t>
                    </w:r>
                  </w:p>
                </w:txbxContent>
              </v:textbox>
            </v:shape>
            <v:shape id="_x0000_s1049" type="#_x0000_t202" style="position:absolute;left:5879;top:6647;width:1042;height:585" o:regroupid="1" strokecolor="white [3212]">
              <v:fill opacity="0"/>
              <v:textbox style="mso-next-textbox:#_x0000_s1049">
                <w:txbxContent>
                  <w:p w:rsidR="001B7493" w:rsidRPr="00B61D49" w:rsidRDefault="00617B1B" w:rsidP="001B7493">
                    <w:pP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>100</w:t>
                    </w:r>
                    <w:r w:rsidR="001B7493" w:rsidRPr="00B61D49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 xml:space="preserve"> </w:t>
                    </w:r>
                    <w:proofErr w:type="spellStart"/>
                    <w:r w:rsidR="001B7493" w:rsidRPr="00B61D49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>mH</w:t>
                    </w:r>
                    <w:proofErr w:type="spellEnd"/>
                    <w:r w:rsidR="001B7493" w:rsidRPr="00B61D49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 xml:space="preserve"> </w:t>
                    </w:r>
                  </w:p>
                </w:txbxContent>
              </v:textbox>
            </v:shape>
            <v:oval id="_x0000_s1055" style="position:absolute;left:3288;top:6076;width:525;height:525" o:regroupid="1" filled="f"/>
            <v:shape id="_x0000_s1056" type="#_x0000_t32" style="position:absolute;left:3543;top:6601;width:0;height:826" o:connectortype="straight" o:regroupid="1"/>
            <v:shape id="_x0000_s1057" type="#_x0000_t32" style="position:absolute;left:3543;top:5345;width:0;height:731;flip:y" o:connectortype="straight" o:regroupid="1"/>
            <v:shape id="_x0000_s1059" type="#_x0000_t32" style="position:absolute;left:3539;top:5346;width:1345;height:6;flip:x y" o:connectortype="straight" o:regroupid="1"/>
            <v:rect id="_x0000_s1060" style="position:absolute;left:4711;top:4974;width:665;height:362" o:regroupid="1" filled="f" stroked="f">
              <v:textbox style="mso-next-textbox:#_x0000_s1060" inset="0,0,0,0">
                <w:txbxContent>
                  <w:p w:rsidR="001B7493" w:rsidRPr="000E3193" w:rsidRDefault="00043D53" w:rsidP="001B7493">
                    <w:pP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color w:val="0000FF"/>
                        <w:sz w:val="20"/>
                        <w:szCs w:val="20"/>
                      </w:rPr>
                      <w:t>10</w:t>
                    </w:r>
                    <w:r w:rsidR="001B7493" w:rsidRPr="00B61D49">
                      <w:rPr>
                        <w:rFonts w:ascii="Times New Roman" w:hAnsi="Times New Roman" w:cs="Times New Roman"/>
                        <w:b/>
                        <w:color w:val="0000FF"/>
                        <w:sz w:val="20"/>
                        <w:szCs w:val="20"/>
                      </w:rPr>
                      <w:t xml:space="preserve"> </w:t>
                    </w:r>
                    <w:proofErr w:type="spellStart"/>
                    <w:r w:rsidR="001B7493" w:rsidRPr="00B61D49">
                      <w:rPr>
                        <w:rFonts w:ascii="Times New Roman" w:hAnsi="Times New Roman" w:cs="Times New Roman"/>
                        <w:b/>
                        <w:color w:val="0000FF"/>
                        <w:sz w:val="20"/>
                        <w:szCs w:val="20"/>
                      </w:rPr>
                      <w:t>mH</w:t>
                    </w:r>
                    <w:proofErr w:type="spellEnd"/>
                  </w:p>
                </w:txbxContent>
              </v:textbox>
            </v:rect>
            <v:shape id="_x0000_s1061" type="#_x0000_t19" style="position:absolute;left:4884;top:5295;width:64;height:45" coordsize="43200,24418" o:regroupid="1" adj="11305231,359945,21600" path="wr,,43200,43200,185,24418,43101,23667nfewr,,43200,43200,185,24418,43101,23667l21600,21600nsxe" strokecolor="blue">
              <v:path o:connectlocs="185,24418;43101,23667;21600,21600"/>
            </v:shape>
            <v:shape id="_x0000_s1062" type="#_x0000_t19" style="position:absolute;left:4962;top:5295;width:65;height:45" coordsize="43200,24418" o:regroupid="1" adj="11305231,359945,21600" path="wr,,43200,43200,185,24418,43101,23667nfewr,,43200,43200,185,24418,43101,23667l21600,21600nsxe" strokecolor="blue">
              <v:path o:connectlocs="185,24418;43101,23667;21600,21600"/>
            </v:shape>
            <v:shape id="_x0000_s1063" type="#_x0000_t19" style="position:absolute;left:5039;top:5295;width:65;height:45" coordsize="43200,24418" o:regroupid="1" adj="11305231,359945,21600" path="wr,,43200,43200,185,24418,43101,23667nfewr,,43200,43200,185,24418,43101,23667l21600,21600nsxe" strokecolor="blue">
              <v:path o:connectlocs="185,24418;43101,23667;21600,21600"/>
            </v:shape>
            <v:shape id="_x0000_s1064" type="#_x0000_t19" style="position:absolute;left:5117;top:5295;width:65;height:45" coordsize="43200,24418" o:regroupid="1" adj="11305231,359945,21600" path="wr,,43200,43200,185,24418,43101,23667nfewr,,43200,43200,185,24418,43101,23667l21600,21600nsxe" strokecolor="blue">
              <v:path o:connectlocs="185,24418;43101,23667;21600,21600"/>
            </v:shape>
            <v:line id="_x0000_s1065" style="position:absolute" from="5194,5341" to="5234,5341" o:regroupid="1" strokecolor="blue"/>
            <v:line id="_x0000_s1067" style="position:absolute" from="5234,5340" to="6282,5345" o:regroupid="1" strokecolor="blue"/>
            <v:line id="_x0000_s1071" style="position:absolute" from="8848,6304" to="8849,6329" o:regroupid="1" strokecolor="black [3213]"/>
            <v:line id="_x0000_s1072" style="position:absolute" from="8732,6328" to="8964,6329" o:regroupid="1" strokecolor="black [3213]" strokeweight="1.5pt"/>
            <v:line id="_x0000_s1073" style="position:absolute" from="8732,6404" to="8964,6404" o:regroupid="1" strokecolor="black [3213]" strokeweight="1.5pt"/>
            <v:line id="_x0000_s1074" style="position:absolute" from="8842,6404" to="8842,7433" o:regroupid="1" strokecolor="black [3213]"/>
            <v:shape id="_x0000_s1075" type="#_x0000_t202" style="position:absolute;left:8986;top:5676;width:654;height:1439" o:regroupid="1" strokecolor="white [3212]">
              <v:fill opacity="0"/>
              <v:textbox style="mso-next-textbox:#_x0000_s1075">
                <w:txbxContent>
                  <w:p w:rsidR="001B7493" w:rsidRDefault="001B7493" w:rsidP="001B7493">
                    <w:pPr>
                      <w:pStyle w:val="NoSpacing"/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</w:pPr>
                    <w:r w:rsidRPr="00C25530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>+</w:t>
                    </w:r>
                  </w:p>
                  <w:p w:rsidR="001B7493" w:rsidRDefault="001B7493" w:rsidP="001B7493">
                    <w:pPr>
                      <w:pStyle w:val="NoSpacing"/>
                      <w:rPr>
                        <w:rFonts w:ascii="Times New Roman" w:hAnsi="Times New Roman" w:cs="Times New Roman"/>
                        <w:b/>
                        <w:sz w:val="6"/>
                        <w:szCs w:val="6"/>
                      </w:rPr>
                    </w:pPr>
                  </w:p>
                  <w:p w:rsidR="001B7493" w:rsidRDefault="001B7493" w:rsidP="001B7493">
                    <w:pPr>
                      <w:pStyle w:val="NoSpacing"/>
                      <w:rPr>
                        <w:rFonts w:ascii="Times New Roman" w:hAnsi="Times New Roman" w:cs="Times New Roman"/>
                        <w:b/>
                        <w:sz w:val="6"/>
                        <w:szCs w:val="6"/>
                      </w:rPr>
                    </w:pPr>
                  </w:p>
                  <w:p w:rsidR="001B7493" w:rsidRPr="00C25530" w:rsidRDefault="001B7493" w:rsidP="001B7493">
                    <w:pPr>
                      <w:pStyle w:val="NoSpacing"/>
                      <w:rPr>
                        <w:rFonts w:ascii="Times New Roman" w:hAnsi="Times New Roman" w:cs="Times New Roman"/>
                        <w:b/>
                        <w:sz w:val="6"/>
                        <w:szCs w:val="6"/>
                      </w:rPr>
                    </w:pPr>
                  </w:p>
                  <w:p w:rsidR="001B7493" w:rsidRDefault="001B7493" w:rsidP="001B7493">
                    <w:pPr>
                      <w:pStyle w:val="NoSpacing"/>
                      <w:rPr>
                        <w:rFonts w:ascii="Times New Roman" w:hAnsi="Times New Roman" w:cs="Times New Roman"/>
                        <w:b/>
                        <w:i/>
                        <w:sz w:val="20"/>
                        <w:szCs w:val="20"/>
                      </w:rPr>
                    </w:pPr>
                    <w:r w:rsidRPr="00C25530">
                      <w:rPr>
                        <w:rFonts w:ascii="Times New Roman" w:hAnsi="Times New Roman" w:cs="Times New Roman"/>
                        <w:b/>
                        <w:i/>
                        <w:sz w:val="20"/>
                        <w:szCs w:val="20"/>
                      </w:rPr>
                      <w:t>v(t)</w:t>
                    </w:r>
                  </w:p>
                  <w:p w:rsidR="001B7493" w:rsidRDefault="001B7493" w:rsidP="001B7493">
                    <w:pPr>
                      <w:pStyle w:val="NoSpacing"/>
                      <w:rPr>
                        <w:rFonts w:ascii="Times New Roman" w:hAnsi="Times New Roman" w:cs="Times New Roman"/>
                        <w:b/>
                        <w:i/>
                        <w:sz w:val="6"/>
                        <w:szCs w:val="6"/>
                      </w:rPr>
                    </w:pPr>
                  </w:p>
                  <w:p w:rsidR="001B7493" w:rsidRDefault="001B7493" w:rsidP="001B7493">
                    <w:pPr>
                      <w:pStyle w:val="NoSpacing"/>
                      <w:rPr>
                        <w:rFonts w:ascii="Times New Roman" w:hAnsi="Times New Roman" w:cs="Times New Roman"/>
                        <w:b/>
                        <w:i/>
                        <w:sz w:val="6"/>
                        <w:szCs w:val="6"/>
                      </w:rPr>
                    </w:pPr>
                  </w:p>
                  <w:p w:rsidR="001B7493" w:rsidRDefault="001B7493" w:rsidP="001B7493">
                    <w:pPr>
                      <w:pStyle w:val="NoSpacing"/>
                      <w:rPr>
                        <w:rFonts w:ascii="Times New Roman" w:hAnsi="Times New Roman" w:cs="Times New Roman"/>
                        <w:b/>
                        <w:i/>
                        <w:sz w:val="6"/>
                        <w:szCs w:val="6"/>
                      </w:rPr>
                    </w:pPr>
                  </w:p>
                  <w:p w:rsidR="001B7493" w:rsidRDefault="001B7493" w:rsidP="001B7493">
                    <w:pPr>
                      <w:pStyle w:val="NoSpacing"/>
                      <w:rPr>
                        <w:rFonts w:ascii="Times New Roman" w:hAnsi="Times New Roman" w:cs="Times New Roman"/>
                        <w:b/>
                        <w:i/>
                        <w:sz w:val="6"/>
                        <w:szCs w:val="6"/>
                      </w:rPr>
                    </w:pPr>
                  </w:p>
                  <w:p w:rsidR="001B7493" w:rsidRDefault="001B7493" w:rsidP="001B7493">
                    <w:pPr>
                      <w:pStyle w:val="NoSpacing"/>
                      <w:rPr>
                        <w:rFonts w:ascii="Times New Roman" w:hAnsi="Times New Roman" w:cs="Times New Roman"/>
                        <w:b/>
                        <w:i/>
                        <w:sz w:val="6"/>
                        <w:szCs w:val="6"/>
                      </w:rPr>
                    </w:pPr>
                  </w:p>
                  <w:p w:rsidR="001B7493" w:rsidRPr="00C25530" w:rsidRDefault="001B7493" w:rsidP="001B7493">
                    <w:pPr>
                      <w:pStyle w:val="NoSpacing"/>
                      <w:rPr>
                        <w:b/>
                      </w:rPr>
                    </w:pPr>
                    <w:r w:rsidRPr="00C25530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>-</w:t>
                    </w:r>
                    <w:r w:rsidRPr="00C25530">
                      <w:rPr>
                        <w:b/>
                      </w:rPr>
                      <w:t xml:space="preserve"> </w:t>
                    </w:r>
                  </w:p>
                </w:txbxContent>
              </v:textbox>
            </v:shape>
            <v:shape id="_x0000_s1076" style="position:absolute;left:7944;top:5278;width:368;height:115" coordsize="405,135" o:regroupid="1" path="m,75l45,r60,135l180,r60,135l315,r60,135l405,75e" filled="f" strokecolor="blue">
              <v:path arrowok="t"/>
            </v:shape>
            <v:line id="_x0000_s1077" style="position:absolute;flip:x" from="8312,5340" to="8842,5345" o:regroupid="1" strokecolor="blue"/>
            <v:shape id="_x0000_s1078" type="#_x0000_t202" style="position:absolute;left:7748;top:4838;width:833;height:371" o:regroupid="1" strokecolor="white [3212]">
              <v:fill opacity="0"/>
              <v:textbox style="mso-next-textbox:#_x0000_s1078">
                <w:txbxContent>
                  <w:p w:rsidR="001B7493" w:rsidRPr="00B61D49" w:rsidRDefault="004F7189" w:rsidP="001B7493">
                    <w:pPr>
                      <w:rPr>
                        <w:rFonts w:ascii="Symbol" w:hAnsi="Symbol" w:cs="Times New Roman"/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>400</w:t>
                    </w:r>
                    <w:r w:rsidR="001B7493" w:rsidRPr="00B61D49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 xml:space="preserve"> </w:t>
                    </w:r>
                    <w:r w:rsidR="001B7493">
                      <w:rPr>
                        <w:rFonts w:ascii="Symbol" w:hAnsi="Symbol" w:cs="Times New Roman"/>
                        <w:b/>
                        <w:sz w:val="20"/>
                        <w:szCs w:val="20"/>
                      </w:rPr>
                      <w:t></w:t>
                    </w:r>
                  </w:p>
                </w:txbxContent>
              </v:textbox>
            </v:shape>
            <v:line id="_x0000_s1079" style="position:absolute;flip:y" from="5776,7047" to="5776,7428" strokecolor="black [3213]"/>
            <v:shape id="_x0000_s1080" type="#_x0000_t32" style="position:absolute;left:3543;top:6216;width:0;height:323;flip:y" o:connectortype="straight">
              <v:stroke endarrow="block"/>
            </v:shape>
            <v:oval id="_x0000_s1081" style="position:absolute;left:4024;top:6025;width:1158;height:851">
              <v:fill opacity="0"/>
            </v:oval>
            <v:rect id="_x0000_s1083" style="position:absolute;left:3928;top:6025;width:408;height:908" strokecolor="white [3212]" strokeweight="0"/>
            <v:shape id="_x0000_s1086" type="#_x0000_t32" style="position:absolute;left:4875;top:6760;width:129;height:72;flip:x" o:connectortype="straight">
              <v:stroke endarrow="block"/>
            </v:shape>
            <v:oval id="_x0000_s1087" style="position:absolute;left:6874;top:5981;width:1158;height:851">
              <v:fill opacity="0"/>
            </v:oval>
            <v:rect id="_x0000_s1088" style="position:absolute;left:6780;top:5994;width:352;height:908" strokecolor="white [3212]" strokeweight="0"/>
            <v:shape id="_x0000_s1089" type="#_x0000_t32" style="position:absolute;left:7671;top:6729;width:129;height:72;flip:x" o:connectortype="straight">
              <v:stroke endarrow="block"/>
            </v:shape>
            <v:shape id="_x0000_s1090" type="#_x0000_t202" style="position:absolute;left:7161;top:6153;width:673;height:481" strokecolor="white [3212]">
              <v:fill opacity="0"/>
              <v:textbox style="mso-next-textbox:#_x0000_s1090">
                <w:txbxContent>
                  <w:p w:rsidR="00F512D3" w:rsidRPr="00C25530" w:rsidRDefault="00F512D3" w:rsidP="00F512D3">
                    <w:pPr>
                      <w:rPr>
                        <w:rFonts w:ascii="Times New Roman" w:hAnsi="Times New Roman" w:cs="Times New Roman"/>
                        <w:b/>
                        <w:i/>
                        <w:sz w:val="20"/>
                        <w:szCs w:val="20"/>
                      </w:rPr>
                    </w:pPr>
                    <w:r w:rsidRPr="00C25530">
                      <w:rPr>
                        <w:rFonts w:ascii="Times New Roman" w:hAnsi="Times New Roman" w:cs="Times New Roman"/>
                        <w:b/>
                        <w:i/>
                        <w:sz w:val="20"/>
                        <w:szCs w:val="20"/>
                      </w:rPr>
                      <w:t>i</w:t>
                    </w:r>
                    <w:r>
                      <w:rPr>
                        <w:rFonts w:ascii="Times New Roman" w:hAnsi="Times New Roman" w:cs="Times New Roman"/>
                        <w:b/>
                        <w:i/>
                        <w:sz w:val="20"/>
                        <w:szCs w:val="20"/>
                        <w:vertAlign w:val="subscript"/>
                      </w:rPr>
                      <w:t>2</w:t>
                    </w:r>
                    <w:r w:rsidRPr="00C25530">
                      <w:rPr>
                        <w:rFonts w:ascii="Times New Roman" w:hAnsi="Times New Roman" w:cs="Times New Roman"/>
                        <w:b/>
                        <w:i/>
                        <w:sz w:val="20"/>
                        <w:szCs w:val="20"/>
                      </w:rPr>
                      <w:t xml:space="preserve">(t) </w:t>
                    </w:r>
                  </w:p>
                </w:txbxContent>
              </v:textbox>
            </v:shape>
          </v:group>
        </w:pict>
      </w:r>
    </w:p>
    <w:p w:rsidR="004F3926" w:rsidRDefault="004F3926" w:rsidP="005F3DD6">
      <w:pPr>
        <w:tabs>
          <w:tab w:val="left" w:pos="6576"/>
        </w:tabs>
        <w:rPr>
          <w:rFonts w:ascii="Times New Roman" w:hAnsi="Times New Roman" w:cs="Times New Roman"/>
          <w:sz w:val="24"/>
          <w:szCs w:val="24"/>
        </w:rPr>
      </w:pPr>
    </w:p>
    <w:p w:rsidR="004F3926" w:rsidRDefault="004F3926" w:rsidP="005F3DD6">
      <w:pPr>
        <w:tabs>
          <w:tab w:val="left" w:pos="6576"/>
        </w:tabs>
        <w:rPr>
          <w:rFonts w:ascii="Times New Roman" w:hAnsi="Times New Roman" w:cs="Times New Roman"/>
          <w:sz w:val="24"/>
          <w:szCs w:val="24"/>
        </w:rPr>
      </w:pPr>
    </w:p>
    <w:p w:rsidR="004F3926" w:rsidRDefault="004F3926" w:rsidP="005F3DD6">
      <w:pPr>
        <w:tabs>
          <w:tab w:val="left" w:pos="6576"/>
        </w:tabs>
        <w:rPr>
          <w:rFonts w:ascii="Times New Roman" w:hAnsi="Times New Roman" w:cs="Times New Roman"/>
          <w:sz w:val="24"/>
          <w:szCs w:val="24"/>
        </w:rPr>
      </w:pPr>
    </w:p>
    <w:p w:rsidR="004F3926" w:rsidRDefault="004F3926" w:rsidP="005F3DD6">
      <w:pPr>
        <w:tabs>
          <w:tab w:val="left" w:pos="6576"/>
        </w:tabs>
        <w:rPr>
          <w:rFonts w:ascii="Times New Roman" w:hAnsi="Times New Roman" w:cs="Times New Roman"/>
          <w:sz w:val="24"/>
          <w:szCs w:val="24"/>
        </w:rPr>
      </w:pPr>
    </w:p>
    <w:p w:rsidR="004F3926" w:rsidRDefault="004F3926" w:rsidP="005F3DD6">
      <w:pPr>
        <w:tabs>
          <w:tab w:val="left" w:pos="6576"/>
        </w:tabs>
        <w:rPr>
          <w:rFonts w:ascii="Times New Roman" w:hAnsi="Times New Roman" w:cs="Times New Roman"/>
          <w:sz w:val="24"/>
          <w:szCs w:val="24"/>
        </w:rPr>
      </w:pPr>
    </w:p>
    <w:p w:rsidR="00C74DD3" w:rsidRDefault="004F3926" w:rsidP="005F3DD6">
      <w:pPr>
        <w:tabs>
          <w:tab w:val="left" w:pos="6576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                                   </w:t>
      </w:r>
      <w:r w:rsidR="00C74DD3">
        <w:rPr>
          <w:rFonts w:ascii="Times New Roman" w:hAnsi="Times New Roman" w:cs="Times New Roman"/>
          <w:sz w:val="24"/>
          <w:szCs w:val="24"/>
        </w:rPr>
        <w:t xml:space="preserve">    </w:t>
      </w:r>
      <w:r>
        <w:rPr>
          <w:rFonts w:ascii="Times New Roman" w:hAnsi="Times New Roman" w:cs="Times New Roman"/>
          <w:sz w:val="24"/>
          <w:szCs w:val="24"/>
        </w:rPr>
        <w:t xml:space="preserve">  Fig. 1</w:t>
      </w:r>
      <w:r w:rsidR="00CB3397">
        <w:rPr>
          <w:rFonts w:ascii="Times New Roman" w:hAnsi="Times New Roman" w:cs="Times New Roman"/>
          <w:sz w:val="24"/>
          <w:szCs w:val="24"/>
        </w:rPr>
        <w:tab/>
      </w:r>
      <w:r w:rsidR="00CB3397">
        <w:rPr>
          <w:rFonts w:ascii="Times New Roman" w:hAnsi="Times New Roman" w:cs="Times New Roman"/>
          <w:sz w:val="24"/>
          <w:szCs w:val="24"/>
        </w:rPr>
        <w:tab/>
      </w:r>
      <w:r w:rsidR="00CB3397">
        <w:rPr>
          <w:rFonts w:ascii="Times New Roman" w:hAnsi="Times New Roman" w:cs="Times New Roman"/>
          <w:sz w:val="24"/>
          <w:szCs w:val="24"/>
        </w:rPr>
        <w:tab/>
        <w:t>( 9 marks)</w:t>
      </w:r>
    </w:p>
    <w:p w:rsidR="000F1580" w:rsidRDefault="000F1580" w:rsidP="006E3FC0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:rsidR="006E3FC0" w:rsidRDefault="004358C3" w:rsidP="006E3FC0">
      <w:pPr>
        <w:pStyle w:val="NoSpacing"/>
        <w:rPr>
          <w:rFonts w:ascii="Times New Roman" w:hAnsi="Times New Roman" w:cs="Times New Roman"/>
          <w:sz w:val="24"/>
          <w:szCs w:val="24"/>
        </w:rPr>
      </w:pPr>
      <w:r w:rsidRPr="00623CA2">
        <w:rPr>
          <w:rFonts w:ascii="Times New Roman" w:hAnsi="Times New Roman" w:cs="Times New Roman"/>
          <w:sz w:val="24"/>
          <w:szCs w:val="24"/>
        </w:rPr>
        <w:t>2.</w:t>
      </w:r>
      <w:r w:rsidR="006E3FC0">
        <w:tab/>
      </w:r>
      <w:r w:rsidR="006E3FC0" w:rsidRPr="006E3FC0">
        <w:rPr>
          <w:rFonts w:ascii="Times New Roman" w:hAnsi="Times New Roman" w:cs="Times New Roman"/>
          <w:sz w:val="24"/>
          <w:szCs w:val="24"/>
        </w:rPr>
        <w:t xml:space="preserve">Using </w:t>
      </w:r>
      <w:r w:rsidR="006E3FC0" w:rsidRPr="006E3FC0">
        <w:rPr>
          <w:rFonts w:ascii="Times New Roman" w:hAnsi="Times New Roman" w:cs="Times New Roman"/>
          <w:b/>
          <w:bCs/>
          <w:sz w:val="24"/>
          <w:szCs w:val="24"/>
        </w:rPr>
        <w:t>nodal analysis</w:t>
      </w:r>
      <w:r w:rsidR="006E3FC0" w:rsidRPr="006E3FC0">
        <w:rPr>
          <w:rFonts w:ascii="Times New Roman" w:hAnsi="Times New Roman" w:cs="Times New Roman"/>
          <w:sz w:val="24"/>
          <w:szCs w:val="24"/>
        </w:rPr>
        <w:t xml:space="preserve"> in the phasor circuit of </w:t>
      </w:r>
      <w:r w:rsidR="00352FFF">
        <w:rPr>
          <w:rFonts w:ascii="Times New Roman" w:hAnsi="Times New Roman" w:cs="Times New Roman"/>
          <w:sz w:val="24"/>
          <w:szCs w:val="24"/>
        </w:rPr>
        <w:t xml:space="preserve"> </w:t>
      </w:r>
      <w:r w:rsidR="006E3FC0" w:rsidRPr="006E3FC0">
        <w:rPr>
          <w:rFonts w:ascii="Times New Roman" w:hAnsi="Times New Roman" w:cs="Times New Roman"/>
          <w:sz w:val="24"/>
          <w:szCs w:val="24"/>
        </w:rPr>
        <w:t>Fig.2</w:t>
      </w:r>
      <w:r w:rsidR="005A7DDE">
        <w:rPr>
          <w:rFonts w:ascii="Times New Roman" w:hAnsi="Times New Roman" w:cs="Times New Roman"/>
          <w:sz w:val="24"/>
          <w:szCs w:val="24"/>
        </w:rPr>
        <w:t>,</w:t>
      </w:r>
    </w:p>
    <w:p w:rsidR="00B72144" w:rsidRPr="00E31EB6" w:rsidRDefault="00B72144" w:rsidP="006E3FC0">
      <w:pPr>
        <w:pStyle w:val="NoSpacing"/>
        <w:rPr>
          <w:rFonts w:ascii="Times New Roman" w:hAnsi="Times New Roman" w:cs="Times New Roman"/>
          <w:sz w:val="16"/>
          <w:szCs w:val="16"/>
        </w:rPr>
      </w:pPr>
    </w:p>
    <w:p w:rsidR="006E3FC0" w:rsidRDefault="00B72144" w:rsidP="00B72144">
      <w:pPr>
        <w:pStyle w:val="NoSpacing"/>
        <w:tabs>
          <w:tab w:val="left" w:pos="1134"/>
          <w:tab w:val="left" w:pos="1701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E3FC0" w:rsidRPr="006E3FC0">
        <w:rPr>
          <w:rFonts w:ascii="Times New Roman" w:hAnsi="Times New Roman" w:cs="Times New Roman"/>
          <w:sz w:val="24"/>
          <w:szCs w:val="24"/>
        </w:rPr>
        <w:t>(a)</w:t>
      </w:r>
      <w:r w:rsidR="006E3FC0" w:rsidRPr="006E3FC0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determine </w:t>
      </w:r>
      <w:r w:rsidR="006E3FC0" w:rsidRPr="006E3FC0">
        <w:rPr>
          <w:rFonts w:ascii="Times New Roman" w:hAnsi="Times New Roman" w:cs="Times New Roman"/>
          <w:sz w:val="24"/>
          <w:szCs w:val="24"/>
        </w:rPr>
        <w:t>the voltages V</w:t>
      </w:r>
      <w:r w:rsidR="006E3FC0" w:rsidRPr="006E3FC0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6E3FC0" w:rsidRPr="006E3FC0">
        <w:rPr>
          <w:rFonts w:ascii="Times New Roman" w:hAnsi="Times New Roman" w:cs="Times New Roman"/>
          <w:sz w:val="24"/>
          <w:szCs w:val="24"/>
        </w:rPr>
        <w:t>, V</w:t>
      </w:r>
      <w:r w:rsidR="006E3FC0" w:rsidRPr="006E3FC0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>
        <w:rPr>
          <w:rFonts w:ascii="Times New Roman" w:hAnsi="Times New Roman" w:cs="Times New Roman"/>
          <w:sz w:val="24"/>
          <w:szCs w:val="24"/>
        </w:rPr>
        <w:t>, and the current  I ;</w:t>
      </w:r>
    </w:p>
    <w:p w:rsidR="00B72144" w:rsidRPr="00E31EB6" w:rsidRDefault="005262BC" w:rsidP="00B72144">
      <w:pPr>
        <w:pStyle w:val="NoSpacing"/>
        <w:tabs>
          <w:tab w:val="left" w:pos="1134"/>
          <w:tab w:val="left" w:pos="1701"/>
        </w:tabs>
        <w:rPr>
          <w:rFonts w:ascii="Times New Roman" w:hAnsi="Times New Roman" w:cs="Times New Roman"/>
          <w:sz w:val="16"/>
          <w:szCs w:val="16"/>
        </w:rPr>
      </w:pPr>
      <w:r w:rsidRPr="005262BC">
        <w:rPr>
          <w:rFonts w:ascii="Times New Roman" w:hAnsi="Times New Roman" w:cs="Times New Roman"/>
          <w:noProof/>
          <w:sz w:val="24"/>
          <w:szCs w:val="24"/>
          <w:lang w:eastAsia="en-CA" w:bidi="bn-IN"/>
        </w:rPr>
        <w:pict>
          <v:rect id="_x0000_s1244" style="position:absolute;margin-left:274.65pt;margin-top:-219.2pt;width:27.45pt;height:13.75pt;z-index:252114944" filled="f" stroked="f">
            <v:textbox style="mso-next-textbox:#_x0000_s1244" inset="0,0,0,0">
              <w:txbxContent>
                <w:p w:rsidR="00E640DD" w:rsidRPr="0079271D" w:rsidRDefault="00E640DD" w:rsidP="0079271D">
                  <w:pPr>
                    <w:rPr>
                      <w:szCs w:val="20"/>
                    </w:rPr>
                  </w:pPr>
                </w:p>
              </w:txbxContent>
            </v:textbox>
          </v:rect>
        </w:pict>
      </w:r>
      <w:r w:rsidR="00B72144">
        <w:rPr>
          <w:rFonts w:ascii="Times New Roman" w:hAnsi="Times New Roman" w:cs="Times New Roman"/>
          <w:sz w:val="24"/>
          <w:szCs w:val="24"/>
        </w:rPr>
        <w:tab/>
      </w:r>
    </w:p>
    <w:p w:rsidR="00B72144" w:rsidRDefault="005A348D" w:rsidP="00B72144">
      <w:pPr>
        <w:pStyle w:val="NoSpacing"/>
        <w:tabs>
          <w:tab w:val="left" w:pos="1134"/>
          <w:tab w:val="left" w:pos="1701"/>
        </w:tabs>
        <w:ind w:left="1701" w:hanging="992"/>
        <w:rPr>
          <w:rFonts w:ascii="Times New Roman" w:hAnsi="Times New Roman" w:cs="Times New Roman"/>
          <w:sz w:val="24"/>
          <w:szCs w:val="24"/>
          <w:vertAlign w:val="subscript"/>
        </w:rPr>
      </w:pPr>
      <w:r w:rsidRPr="005A348D">
        <w:rPr>
          <w:rFonts w:ascii="Times New Roman" w:hAnsi="Times New Roman" w:cs="Times New Roman"/>
          <w:position w:val="-10"/>
          <w:sz w:val="24"/>
          <w:szCs w:val="24"/>
        </w:rPr>
        <w:object w:dxaOrig="16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.8pt;height:15pt" o:ole="">
            <v:imagedata r:id="rId9" o:title=""/>
          </v:shape>
          <o:OLEObject Type="Embed" ProgID="Equation.3" ShapeID="_x0000_i1025" DrawAspect="Content" ObjectID="_1425549983" r:id="rId10"/>
        </w:object>
      </w:r>
      <w:r w:rsidR="00B72144">
        <w:rPr>
          <w:rFonts w:ascii="Times New Roman" w:hAnsi="Times New Roman" w:cs="Times New Roman"/>
          <w:sz w:val="24"/>
          <w:szCs w:val="24"/>
        </w:rPr>
        <w:tab/>
        <w:t>(b)</w:t>
      </w:r>
      <w:r w:rsidR="00B72144">
        <w:rPr>
          <w:rFonts w:ascii="Times New Roman" w:hAnsi="Times New Roman" w:cs="Times New Roman"/>
          <w:sz w:val="24"/>
          <w:szCs w:val="24"/>
        </w:rPr>
        <w:tab/>
        <w:t>draw the phasor diagrams (plot of phasors in the complex plane) of  V</w:t>
      </w:r>
      <w:r w:rsidR="00B72144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="00B72144">
        <w:rPr>
          <w:rFonts w:ascii="Times New Roman" w:hAnsi="Times New Roman" w:cs="Times New Roman"/>
          <w:sz w:val="24"/>
          <w:szCs w:val="24"/>
        </w:rPr>
        <w:t>, V</w:t>
      </w:r>
      <w:r w:rsidR="00B72144">
        <w:rPr>
          <w:rFonts w:ascii="Times New Roman" w:hAnsi="Times New Roman" w:cs="Times New Roman"/>
          <w:sz w:val="24"/>
          <w:szCs w:val="24"/>
          <w:vertAlign w:val="subscript"/>
        </w:rPr>
        <w:t>2</w:t>
      </w:r>
      <w:r w:rsidR="00B72144">
        <w:rPr>
          <w:rFonts w:ascii="Times New Roman" w:hAnsi="Times New Roman" w:cs="Times New Roman"/>
          <w:sz w:val="24"/>
          <w:szCs w:val="24"/>
          <w:vertAlign w:val="subscript"/>
        </w:rPr>
        <w:softHyphen/>
        <w:t xml:space="preserve">, </w:t>
      </w:r>
      <w:r w:rsidR="00B72144">
        <w:rPr>
          <w:rFonts w:ascii="Times New Roman" w:hAnsi="Times New Roman" w:cs="Times New Roman"/>
          <w:sz w:val="24"/>
          <w:szCs w:val="24"/>
        </w:rPr>
        <w:t>V</w:t>
      </w:r>
      <w:r w:rsidR="00B72144">
        <w:rPr>
          <w:rFonts w:ascii="Times New Roman" w:hAnsi="Times New Roman" w:cs="Times New Roman"/>
          <w:sz w:val="24"/>
          <w:szCs w:val="24"/>
          <w:vertAlign w:val="subscript"/>
        </w:rPr>
        <w:t>3</w:t>
      </w:r>
      <w:r w:rsidR="00B72144">
        <w:rPr>
          <w:rFonts w:ascii="Times New Roman" w:hAnsi="Times New Roman" w:cs="Times New Roman"/>
          <w:sz w:val="24"/>
          <w:szCs w:val="24"/>
        </w:rPr>
        <w:t xml:space="preserve">, and </w:t>
      </w:r>
      <w:r w:rsidR="008D4C7E">
        <w:rPr>
          <w:rFonts w:ascii="Times New Roman" w:hAnsi="Times New Roman" w:cs="Times New Roman"/>
          <w:sz w:val="24"/>
          <w:szCs w:val="24"/>
        </w:rPr>
        <w:t xml:space="preserve"> </w:t>
      </w:r>
      <w:r w:rsidR="00B72144">
        <w:rPr>
          <w:rFonts w:ascii="Times New Roman" w:hAnsi="Times New Roman" w:cs="Times New Roman"/>
          <w:sz w:val="24"/>
          <w:szCs w:val="24"/>
        </w:rPr>
        <w:t>I.</w:t>
      </w:r>
    </w:p>
    <w:p w:rsidR="00263C30" w:rsidRDefault="00263C30" w:rsidP="00B72144">
      <w:pPr>
        <w:pStyle w:val="NoSpacing"/>
        <w:tabs>
          <w:tab w:val="left" w:pos="1134"/>
          <w:tab w:val="left" w:pos="1701"/>
        </w:tabs>
        <w:ind w:left="1701" w:hanging="992"/>
        <w:rPr>
          <w:rFonts w:ascii="Times New Roman" w:hAnsi="Times New Roman" w:cs="Times New Roman"/>
          <w:sz w:val="24"/>
          <w:szCs w:val="24"/>
          <w:vertAlign w:val="subscript"/>
        </w:rPr>
      </w:pPr>
    </w:p>
    <w:p w:rsidR="00263C30" w:rsidRDefault="005262BC" w:rsidP="00B72144">
      <w:pPr>
        <w:pStyle w:val="NoSpacing"/>
        <w:tabs>
          <w:tab w:val="left" w:pos="1134"/>
          <w:tab w:val="left" w:pos="1701"/>
        </w:tabs>
        <w:ind w:left="1701" w:hanging="992"/>
        <w:rPr>
          <w:rFonts w:ascii="Times New Roman" w:hAnsi="Times New Roman" w:cs="Times New Roman"/>
          <w:sz w:val="24"/>
          <w:szCs w:val="24"/>
          <w:vertAlign w:val="subscript"/>
        </w:rPr>
      </w:pPr>
      <w:r>
        <w:rPr>
          <w:rFonts w:ascii="Times New Roman" w:hAnsi="Times New Roman" w:cs="Times New Roman"/>
          <w:noProof/>
          <w:sz w:val="24"/>
          <w:szCs w:val="24"/>
          <w:vertAlign w:val="subscript"/>
          <w:lang w:eastAsia="en-CA" w:bidi="bn-IN"/>
        </w:rPr>
        <w:pict>
          <v:group id="_x0000_s1691" style="position:absolute;left:0;text-align:left;margin-left:63.55pt;margin-top:9.55pt;width:369.75pt;height:129.15pt;z-index:254736384" coordorigin="2711,8987" coordsize="7395,2583">
            <v:shape id="_x0000_s1169" type="#_x0000_t202" style="position:absolute;left:9277;top:10091;width:829;height:960;mso-wrap-style:none" o:regroupid="22" stroked="f">
              <v:textbox style="mso-fit-shape-to-text:t">
                <w:txbxContent>
                  <w:p w:rsidR="00AE6030" w:rsidRDefault="001270A8" w:rsidP="00AE6030">
                    <w:r w:rsidRPr="00AE6030">
                      <w:rPr>
                        <w:position w:val="-24"/>
                      </w:rPr>
                      <w:object w:dxaOrig="540" w:dyaOrig="580">
                        <v:shape id="_x0000_i1034" type="#_x0000_t75" style="width:27pt;height:28.8pt" o:ole="">
                          <v:imagedata r:id="rId11" o:title=""/>
                        </v:shape>
                        <o:OLEObject Type="Embed" ProgID="Equation.3" ShapeID="_x0000_i1034" DrawAspect="Content" ObjectID="_1425549992" r:id="rId12"/>
                      </w:object>
                    </w:r>
                  </w:p>
                </w:txbxContent>
              </v:textbox>
            </v:shape>
            <v:line id="_x0000_s1102" style="position:absolute;flip:x y" from="8952,9506" to="8952,10225" o:regroupid="22" strokecolor="black [3213]"/>
            <v:line id="_x0000_s1103" style="position:absolute" from="7884,10640" to="7884,11570" o:regroupid="22" strokecolor="black [3213]"/>
            <v:shape id="_x0000_s1105" style="position:absolute;left:7834;top:10285;width:123;height:345" coordsize="135,404" o:regroupid="22" path="m60,r75,45l,105r135,75l,240r135,75l,374r60,30e" filled="f" strokecolor="black [3213]">
              <v:path arrowok="t"/>
            </v:shape>
            <v:line id="_x0000_s1106" style="position:absolute;flip:x" from="7884,9489" to="7884,10285" o:regroupid="22" strokecolor="black [3213]"/>
            <v:shape id="_x0000_s1107" type="#_x0000_t32" style="position:absolute;left:5963;top:9477;width:3003;height:12;flip:y" o:connectortype="straight" o:regroupid="22"/>
            <v:shape id="_x0000_s1108" type="#_x0000_t32" style="position:absolute;left:3830;top:11564;width:5136;height:6" o:connectortype="straight" o:regroupid="22"/>
            <v:shape id="_x0000_s1109" type="#_x0000_t202" style="position:absolute;left:2711;top:10236;width:432;height:668;mso-wrap-style:none" o:regroupid="22" strokecolor="white [3212]">
              <v:fill opacity="0"/>
              <v:textbox style="mso-next-textbox:#_x0000_s1109;mso-fit-shape-to-text:t">
                <w:txbxContent>
                  <w:p w:rsidR="003E77D0" w:rsidRPr="00306047" w:rsidRDefault="003E77D0" w:rsidP="003E77D0"/>
                </w:txbxContent>
              </v:textbox>
            </v:shape>
            <v:shape id="_x0000_s1110" type="#_x0000_t202" style="position:absolute;left:4153;top:9494;width:980;height:585" o:regroupid="22" strokecolor="white [3212]">
              <v:fill opacity="0"/>
              <v:textbox style="mso-next-textbox:#_x0000_s1110">
                <w:txbxContent>
                  <w:p w:rsidR="003E77D0" w:rsidRPr="00B61D49" w:rsidRDefault="003E77D0" w:rsidP="003E77D0">
                    <w:pP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</w:pPr>
                    <w:r w:rsidRPr="00B61D49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 xml:space="preserve">10 </w:t>
                    </w:r>
                    <w:r w:rsidRPr="00B61D49">
                      <w:rPr>
                        <w:rFonts w:ascii="Symbol" w:hAnsi="Symbol" w:cs="Times New Roman"/>
                        <w:b/>
                        <w:sz w:val="20"/>
                        <w:szCs w:val="20"/>
                      </w:rPr>
                      <w:t></w:t>
                    </w:r>
                    <w:r w:rsidRPr="00B61D49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 xml:space="preserve"> </w:t>
                    </w:r>
                  </w:p>
                </w:txbxContent>
              </v:textbox>
            </v:shape>
            <v:shape id="_x0000_s1116" type="#_x0000_t202" style="position:absolute;left:3636;top:10120;width:400;height:649" o:regroupid="22" strokecolor="white [3212]">
              <v:fill opacity="0"/>
              <v:textbox style="mso-next-textbox:#_x0000_s1116">
                <w:txbxContent>
                  <w:p w:rsidR="003E77D0" w:rsidRPr="00D51619" w:rsidRDefault="003E77D0" w:rsidP="003E77D0">
                    <w:pPr>
                      <w:pStyle w:val="NoSpacing"/>
                      <w:rPr>
                        <w:rFonts w:ascii="Times New Roman" w:hAnsi="Times New Roman" w:cs="Times New Roman"/>
                        <w:b/>
                        <w:bCs/>
                        <w:sz w:val="20"/>
                        <w:szCs w:val="20"/>
                      </w:rPr>
                    </w:pPr>
                    <w:r w:rsidRPr="00D51619">
                      <w:rPr>
                        <w:rFonts w:ascii="Times New Roman" w:hAnsi="Times New Roman" w:cs="Times New Roman"/>
                        <w:b/>
                        <w:bCs/>
                        <w:sz w:val="20"/>
                        <w:szCs w:val="20"/>
                      </w:rPr>
                      <w:t>+</w:t>
                    </w:r>
                  </w:p>
                  <w:p w:rsidR="003E77D0" w:rsidRPr="00D51619" w:rsidRDefault="003E77D0" w:rsidP="003E77D0">
                    <w:pPr>
                      <w:pStyle w:val="NoSpacing"/>
                      <w:rPr>
                        <w:rFonts w:ascii="Times New Roman" w:hAnsi="Times New Roman" w:cs="Times New Roman"/>
                        <w:bCs/>
                        <w:sz w:val="20"/>
                        <w:szCs w:val="20"/>
                      </w:rPr>
                    </w:pPr>
                    <w:r w:rsidRPr="00D51619">
                      <w:rPr>
                        <w:rFonts w:ascii="Times New Roman" w:hAnsi="Times New Roman" w:cs="Times New Roman"/>
                        <w:bCs/>
                        <w:sz w:val="20"/>
                        <w:szCs w:val="20"/>
                      </w:rPr>
                      <w:t xml:space="preserve">_ </w:t>
                    </w:r>
                  </w:p>
                </w:txbxContent>
              </v:textbox>
            </v:shape>
            <v:oval id="_x0000_s1121" style="position:absolute;left:3575;top:10213;width:525;height:525" o:regroupid="22" filled="f"/>
            <v:shape id="_x0000_s1122" type="#_x0000_t32" style="position:absolute;left:3830;top:10738;width:0;height:826" o:connectortype="straight" o:regroupid="22"/>
            <v:shape id="_x0000_s1123" type="#_x0000_t32" style="position:absolute;left:3830;top:9482;width:0;height:731;flip:y" o:connectortype="straight" o:regroupid="22"/>
            <v:shape id="_x0000_s1124" style="position:absolute;left:4308;top:9415;width:368;height:115" coordsize="405,135" o:regroupid="22" path="m,75l45,r60,135l180,r60,135l315,r60,135l405,75e" filled="f" strokecolor="blue">
              <v:path arrowok="t"/>
            </v:shape>
            <v:shape id="_x0000_s1125" type="#_x0000_t32" style="position:absolute;left:3826;top:9483;width:482;height:6;flip:x y" o:connectortype="straight" o:regroupid="22"/>
            <v:line id="_x0000_s1132" style="position:absolute;flip:x y" from="4676,9483" to="5873,9494" o:regroupid="22" strokecolor="blue"/>
            <v:line id="_x0000_s1140" style="position:absolute" from="8964,10769" to="8966,11570" o:regroupid="22" strokecolor="black [3213]"/>
            <v:shape id="_x0000_s1144" type="#_x0000_t202" style="position:absolute;left:4350;top:10273;width:833;height:543" o:regroupid="22" strokecolor="white [3212]">
              <v:fill opacity="0"/>
              <v:textbox style="mso-next-textbox:#_x0000_s1144">
                <w:txbxContent>
                  <w:p w:rsidR="003E77D0" w:rsidRPr="00B61D49" w:rsidRDefault="005223F2" w:rsidP="003E77D0">
                    <w:pPr>
                      <w:rPr>
                        <w:rFonts w:ascii="Symbol" w:hAnsi="Symbol" w:cs="Times New Roman"/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>j 20</w:t>
                    </w:r>
                    <w:r w:rsidR="003E77D0" w:rsidRPr="00B61D49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 xml:space="preserve"> </w:t>
                    </w:r>
                    <w:r w:rsidR="003E77D0">
                      <w:rPr>
                        <w:rFonts w:ascii="Symbol" w:hAnsi="Symbol" w:cs="Times New Roman"/>
                        <w:b/>
                        <w:sz w:val="20"/>
                        <w:szCs w:val="20"/>
                      </w:rPr>
                      <w:t></w:t>
                    </w:r>
                  </w:p>
                </w:txbxContent>
              </v:textbox>
            </v:shape>
            <v:shape id="_x0000_s1145" type="#_x0000_t19" style="position:absolute;left:5087;top:10342;width:46;height:57" coordsize="21600,42916" o:regroupid="22" adj="18185969,5538295,,21415" path="wr-21600,-185,21600,43015,2818,,2067,42916nfewr-21600,-185,21600,43015,2818,,2067,42916l,21415nsxe" strokecolor="black [3213]">
              <v:path o:connectlocs="2818,0;2067,42916;0,21415"/>
            </v:shape>
            <v:shape id="_x0000_s1146" type="#_x0000_t19" style="position:absolute;left:5087;top:10410;width:46;height:58" coordsize="21600,42916" o:regroupid="22" adj="18185969,5538295,,21415" path="wr-21600,-185,21600,43015,2818,,2067,42916nfewr-21600,-185,21600,43015,2818,,2067,42916l,21415nsxe" strokecolor="black [3213]">
              <v:path o:connectlocs="2818,0;2067,42916;0,21415"/>
            </v:shape>
            <v:shape id="_x0000_s1147" type="#_x0000_t19" style="position:absolute;left:5087;top:10480;width:46;height:57" coordsize="21600,42916" o:regroupid="22" adj="18185969,5538295,,21415" path="wr-21600,-185,21600,43015,2818,,2067,42916nfewr-21600,-185,21600,43015,2818,,2067,42916l,21415nsxe" strokecolor="black [3213]">
              <v:path o:connectlocs="2818,0;2067,42916;0,21415"/>
            </v:shape>
            <v:shape id="_x0000_s1148" type="#_x0000_t19" style="position:absolute;left:5087;top:10548;width:46;height:58" coordsize="21600,42916" o:regroupid="22" adj="18185969,5538295,,21415" path="wr-21600,-185,21600,43015,2818,,2067,42916nfewr-21600,-185,21600,43015,2818,,2067,42916l,21415nsxe" strokecolor="black [3213]">
              <v:path o:connectlocs="2818,0;2067,42916;0,21415"/>
            </v:shape>
            <v:line id="_x0000_s1149" style="position:absolute" from="5092,10616" to="5093,10651" o:regroupid="22" strokecolor="black [3213]"/>
            <v:shape id="_x0000_s1150" type="#_x0000_t32" style="position:absolute;left:5093;top:9482;width:0;height:860;flip:y" o:connectortype="straight" o:regroupid="22"/>
            <v:shape id="_x0000_s1151" type="#_x0000_t32" style="position:absolute;left:5092;top:10651;width:1;height:907" o:connectortype="straight" o:regroupid="22"/>
            <v:shape id="_x0000_s1152" type="#_x0000_t32" style="position:absolute;left:5870;top:9376;width:0;height:232" o:connectortype="straight" o:regroupid="22" strokeweight="1.25pt"/>
            <v:shape id="_x0000_s1153" type="#_x0000_t32" style="position:absolute;left:5963;top:9376;width:0;height:232" o:connectortype="straight" o:regroupid="22" strokeweight="1.25pt"/>
            <v:shape id="_x0000_s1154" type="#_x0000_t19" style="position:absolute;left:6805;top:10354;width:46;height:57" coordsize="21600,42916" o:regroupid="22" adj="18185969,5538295,,21415" path="wr-21600,-185,21600,43015,2818,,2067,42916nfewr-21600,-185,21600,43015,2818,,2067,42916l,21415nsxe" strokecolor="black [3213]">
              <v:path o:connectlocs="2818,0;2067,42916;0,21415"/>
            </v:shape>
            <v:shape id="_x0000_s1155" type="#_x0000_t19" style="position:absolute;left:6805;top:10422;width:46;height:58" coordsize="21600,42916" o:regroupid="22" adj="18185969,5538295,,21415" path="wr-21600,-185,21600,43015,2818,,2067,42916nfewr-21600,-185,21600,43015,2818,,2067,42916l,21415nsxe" strokecolor="black [3213]">
              <v:path o:connectlocs="2818,0;2067,42916;0,21415"/>
            </v:shape>
            <v:shape id="_x0000_s1156" type="#_x0000_t19" style="position:absolute;left:6805;top:10492;width:46;height:57" coordsize="21600,42916" o:regroupid="22" adj="18185969,5538295,,21415" path="wr-21600,-185,21600,43015,2818,,2067,42916nfewr-21600,-185,21600,43015,2818,,2067,42916l,21415nsxe" strokecolor="black [3213]">
              <v:path o:connectlocs="2818,0;2067,42916;0,21415"/>
            </v:shape>
            <v:shape id="_x0000_s1157" type="#_x0000_t19" style="position:absolute;left:6805;top:10560;width:46;height:58" coordsize="21600,42916" o:regroupid="22" adj="18185969,5538295,,21415" path="wr-21600,-185,21600,43015,2818,,2067,42916nfewr-21600,-185,21600,43015,2818,,2067,42916l,21415nsxe" strokecolor="black [3213]">
              <v:path o:connectlocs="2818,0;2067,42916;0,21415"/>
            </v:shape>
            <v:line id="_x0000_s1158" style="position:absolute" from="6810,10628" to="6811,10663" o:regroupid="22" strokecolor="black [3213]"/>
            <v:shape id="_x0000_s1159" type="#_x0000_t32" style="position:absolute;left:6811;top:9494;width:0;height:860;flip:y" o:connectortype="straight" o:regroupid="22"/>
            <v:shape id="_x0000_s1160" type="#_x0000_t32" style="position:absolute;left:6810;top:10663;width:1;height:907" o:connectortype="straight" o:regroupid="22"/>
            <v:oval id="_x0000_s1161" style="position:absolute;left:8673;top:10225;width:525;height:525" o:regroupid="22" filled="f"/>
            <v:shape id="_x0000_s1162" type="#_x0000_t32" style="position:absolute;left:8952;top:10366;width:12;height:297;flip:x y" o:connectortype="straight" o:regroupid="22">
              <v:stroke endarrow="block"/>
            </v:shape>
            <v:shape id="_x0000_s1163" type="#_x0000_t202" style="position:absolute;left:5582;top:9608;width:995;height:543" o:regroupid="22" strokecolor="white [3212]">
              <v:fill opacity="0"/>
              <v:textbox style="mso-next-textbox:#_x0000_s1163">
                <w:txbxContent>
                  <w:p w:rsidR="005223F2" w:rsidRPr="00B61D49" w:rsidRDefault="005223F2" w:rsidP="005223F2">
                    <w:pPr>
                      <w:rPr>
                        <w:rFonts w:ascii="Symbol" w:hAnsi="Symbol" w:cs="Times New Roman"/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>-j 10</w:t>
                    </w:r>
                    <w:r w:rsidRPr="00B61D49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Symbol" w:hAnsi="Symbol" w:cs="Times New Roman"/>
                        <w:b/>
                        <w:sz w:val="20"/>
                        <w:szCs w:val="20"/>
                      </w:rPr>
                      <w:t></w:t>
                    </w:r>
                  </w:p>
                </w:txbxContent>
              </v:textbox>
            </v:shape>
            <v:shape id="_x0000_s1166" type="#_x0000_t202" style="position:absolute;left:7273;top:10272;width:834;height:603" o:regroupid="22" strokecolor="white [3212]">
              <v:fill opacity="0"/>
              <v:textbox style="mso-next-textbox:#_x0000_s1166">
                <w:txbxContent>
                  <w:p w:rsidR="005223F2" w:rsidRPr="00B61D49" w:rsidRDefault="005223F2" w:rsidP="005223F2">
                    <w:pPr>
                      <w:rPr>
                        <w:rFonts w:ascii="Symbol" w:hAnsi="Symbol" w:cs="Times New Roman"/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>5</w:t>
                    </w:r>
                    <w:r w:rsidRPr="00B61D49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Symbol" w:hAnsi="Symbol" w:cs="Times New Roman"/>
                        <w:b/>
                        <w:sz w:val="20"/>
                        <w:szCs w:val="20"/>
                      </w:rPr>
                      <w:t></w:t>
                    </w:r>
                  </w:p>
                </w:txbxContent>
              </v:textbox>
            </v:shape>
            <v:shape id="_x0000_s1171" type="#_x0000_t202" style="position:absolute;left:2711;top:10151;width:816;height:840;mso-wrap-style:none" o:regroupid="22" stroked="f" strokeweight=".5pt">
              <v:textbox style="mso-next-textbox:#_x0000_s1171;mso-fit-shape-to-text:t">
                <w:txbxContent>
                  <w:p w:rsidR="001270A8" w:rsidRDefault="001270A8" w:rsidP="001270A8">
                    <w:r w:rsidRPr="001270A8">
                      <w:rPr>
                        <w:position w:val="-22"/>
                      </w:rPr>
                      <w:object w:dxaOrig="520" w:dyaOrig="540">
                        <v:shape id="_x0000_i1035" type="#_x0000_t75" style="width:26.4pt;height:22.8pt" o:ole="">
                          <v:imagedata r:id="rId13" o:title=""/>
                        </v:shape>
                        <o:OLEObject Type="Embed" ProgID="Equation.3" ShapeID="_x0000_i1035" DrawAspect="Content" ObjectID="_1425549993" r:id="rId14"/>
                      </w:object>
                    </w:r>
                  </w:p>
                </w:txbxContent>
              </v:textbox>
            </v:shape>
            <v:shape id="_x0000_s1173" type="#_x0000_t202" style="position:absolute;left:3655;top:9026;width:596;height:389" o:regroupid="22" strokecolor="white [3212]">
              <v:fill opacity="0"/>
              <v:textbox style="mso-next-textbox:#_x0000_s1173">
                <w:txbxContent>
                  <w:p w:rsidR="008473A0" w:rsidRPr="00B61D49" w:rsidRDefault="008473A0" w:rsidP="008473A0">
                    <w:pP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>V</w:t>
                    </w:r>
                    <w: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  <w:vertAlign w:val="subscript"/>
                      </w:rPr>
                      <w:t>1</w:t>
                    </w:r>
                    <w:r w:rsidRPr="00B61D49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 xml:space="preserve"> </w:t>
                    </w:r>
                  </w:p>
                </w:txbxContent>
              </v:textbox>
            </v:shape>
            <v:shape id="_x0000_s1174" type="#_x0000_t202" style="position:absolute;left:4891;top:9049;width:596;height:366" o:regroupid="22" strokecolor="white [3212]">
              <v:fill opacity="0"/>
              <v:textbox style="mso-next-textbox:#_x0000_s1174">
                <w:txbxContent>
                  <w:p w:rsidR="004E4662" w:rsidRPr="00B61D49" w:rsidRDefault="004E4662" w:rsidP="004E4662">
                    <w:pP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>V</w:t>
                    </w:r>
                    <w: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  <w:vertAlign w:val="subscript"/>
                      </w:rPr>
                      <w:t>2</w:t>
                    </w:r>
                    <w:r w:rsidRPr="00B61D49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 xml:space="preserve"> </w:t>
                    </w:r>
                  </w:p>
                </w:txbxContent>
              </v:textbox>
            </v:shape>
            <v:shape id="_x0000_s1175" type="#_x0000_t202" style="position:absolute;left:6593;top:8987;width:596;height:389" o:regroupid="22" strokecolor="white [3212]">
              <v:fill opacity="0"/>
              <v:textbox style="mso-next-textbox:#_x0000_s1175">
                <w:txbxContent>
                  <w:p w:rsidR="004E4662" w:rsidRPr="00B61D49" w:rsidRDefault="004E4662" w:rsidP="004E4662">
                    <w:pP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>V</w:t>
                    </w:r>
                    <w: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  <w:vertAlign w:val="subscript"/>
                      </w:rPr>
                      <w:t>3</w:t>
                    </w:r>
                    <w:r w:rsidRPr="00B61D49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 xml:space="preserve"> </w:t>
                    </w:r>
                  </w:p>
                </w:txbxContent>
              </v:textbox>
            </v:shape>
            <v:oval id="_x0000_s1178" style="position:absolute;left:5040;top:9458;width:93;height:72" o:regroupid="22" fillcolor="black [3213]"/>
            <v:oval id="_x0000_s1179" style="position:absolute;left:3779;top:9458;width:93;height:72" o:regroupid="22" fillcolor="black [3213]"/>
            <v:oval id="_x0000_s1180" style="position:absolute;left:6778;top:9477;width:93;height:72" o:regroupid="22" fillcolor="black [3213]"/>
            <v:oval id="_x0000_s1182" style="position:absolute;left:6778;top:11486;width:93;height:72" o:regroupid="22" fillcolor="black [3213]"/>
            <v:shape id="_x0000_s1551" type="#_x0000_t32" style="position:absolute;left:5086;top:10769;width:6;height:353;flip:x" o:connectortype="straight" o:regroupid="22">
              <v:stroke endarrow="block"/>
            </v:shape>
            <v:shape id="_x0000_s1552" type="#_x0000_t202" style="position:absolute;left:5183;top:10816;width:636;height:366" o:regroupid="22" strokecolor="white [3212]">
              <v:fill opacity="0"/>
              <v:textbox style="mso-next-textbox:#_x0000_s1552">
                <w:txbxContent>
                  <w:p w:rsidR="005A7DDE" w:rsidRPr="00B61D49" w:rsidRDefault="005A7DDE" w:rsidP="005A7DDE">
                    <w:pP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>I</w:t>
                    </w:r>
                    <w:r w:rsidRPr="00B61D49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 xml:space="preserve"> </w:t>
                    </w:r>
                  </w:p>
                </w:txbxContent>
              </v:textbox>
            </v:shape>
            <v:shape id="_x0000_s1651" type="#_x0000_t202" style="position:absolute;left:5873;top:10296;width:833;height:543" o:regroupid="22" strokecolor="white [3212]">
              <v:fill opacity="0"/>
              <v:textbox style="mso-next-textbox:#_x0000_s1651">
                <w:txbxContent>
                  <w:p w:rsidR="00352FFF" w:rsidRPr="00B61D49" w:rsidRDefault="00352FFF" w:rsidP="00352FFF">
                    <w:pPr>
                      <w:rPr>
                        <w:rFonts w:ascii="Symbol" w:hAnsi="Symbol" w:cs="Times New Roman"/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>j 10</w:t>
                    </w:r>
                    <w:r w:rsidRPr="00B61D49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 xml:space="preserve"> </w:t>
                    </w:r>
                    <w:r>
                      <w:rPr>
                        <w:rFonts w:ascii="Symbol" w:hAnsi="Symbol" w:cs="Times New Roman"/>
                        <w:b/>
                        <w:sz w:val="20"/>
                        <w:szCs w:val="20"/>
                      </w:rPr>
                      <w:t></w:t>
                    </w:r>
                  </w:p>
                </w:txbxContent>
              </v:textbox>
            </v:shape>
          </v:group>
        </w:pict>
      </w:r>
    </w:p>
    <w:p w:rsidR="00263C30" w:rsidRDefault="00263C30" w:rsidP="00B72144">
      <w:pPr>
        <w:pStyle w:val="NoSpacing"/>
        <w:tabs>
          <w:tab w:val="left" w:pos="1134"/>
          <w:tab w:val="left" w:pos="1701"/>
        </w:tabs>
        <w:ind w:left="1701" w:hanging="992"/>
        <w:rPr>
          <w:rFonts w:ascii="Times New Roman" w:hAnsi="Times New Roman" w:cs="Times New Roman"/>
          <w:sz w:val="24"/>
          <w:szCs w:val="24"/>
          <w:vertAlign w:val="subscript"/>
        </w:rPr>
      </w:pPr>
    </w:p>
    <w:p w:rsidR="00263C30" w:rsidRDefault="00263C30" w:rsidP="00B72144">
      <w:pPr>
        <w:pStyle w:val="NoSpacing"/>
        <w:tabs>
          <w:tab w:val="left" w:pos="1134"/>
          <w:tab w:val="left" w:pos="1701"/>
        </w:tabs>
        <w:ind w:left="1701" w:hanging="992"/>
        <w:rPr>
          <w:rFonts w:ascii="Times New Roman" w:hAnsi="Times New Roman" w:cs="Times New Roman"/>
          <w:sz w:val="24"/>
          <w:szCs w:val="24"/>
          <w:vertAlign w:val="subscript"/>
        </w:rPr>
      </w:pPr>
    </w:p>
    <w:p w:rsidR="00263C30" w:rsidRDefault="00263C30" w:rsidP="00263C30">
      <w:pPr>
        <w:pStyle w:val="NoSpacing"/>
        <w:tabs>
          <w:tab w:val="left" w:pos="1134"/>
          <w:tab w:val="left" w:pos="1701"/>
        </w:tabs>
        <w:ind w:left="1701" w:right="429" w:hanging="992"/>
        <w:jc w:val="right"/>
        <w:rPr>
          <w:rFonts w:ascii="Times New Roman" w:hAnsi="Times New Roman" w:cs="Times New Roman"/>
          <w:sz w:val="24"/>
          <w:szCs w:val="24"/>
          <w:vertAlign w:val="subscript"/>
        </w:rPr>
      </w:pPr>
    </w:p>
    <w:p w:rsidR="00263C30" w:rsidRDefault="00263C30" w:rsidP="00B72144">
      <w:pPr>
        <w:pStyle w:val="NoSpacing"/>
        <w:tabs>
          <w:tab w:val="left" w:pos="1134"/>
          <w:tab w:val="left" w:pos="1701"/>
        </w:tabs>
        <w:ind w:left="1701" w:hanging="992"/>
        <w:rPr>
          <w:rFonts w:ascii="Times New Roman" w:hAnsi="Times New Roman" w:cs="Times New Roman"/>
          <w:sz w:val="24"/>
          <w:szCs w:val="24"/>
          <w:vertAlign w:val="subscript"/>
        </w:rPr>
      </w:pPr>
    </w:p>
    <w:p w:rsidR="00263C30" w:rsidRDefault="00263C30" w:rsidP="00B72144">
      <w:pPr>
        <w:pStyle w:val="NoSpacing"/>
        <w:tabs>
          <w:tab w:val="left" w:pos="1134"/>
          <w:tab w:val="left" w:pos="1701"/>
        </w:tabs>
        <w:ind w:left="1701" w:hanging="992"/>
        <w:rPr>
          <w:rFonts w:ascii="Times New Roman" w:hAnsi="Times New Roman" w:cs="Times New Roman"/>
          <w:sz w:val="24"/>
          <w:szCs w:val="24"/>
          <w:vertAlign w:val="subscript"/>
        </w:rPr>
      </w:pPr>
    </w:p>
    <w:p w:rsidR="00263C30" w:rsidRDefault="00263C30" w:rsidP="00B72144">
      <w:pPr>
        <w:pStyle w:val="NoSpacing"/>
        <w:tabs>
          <w:tab w:val="left" w:pos="1134"/>
          <w:tab w:val="left" w:pos="1701"/>
        </w:tabs>
        <w:ind w:left="1701" w:hanging="992"/>
        <w:rPr>
          <w:rFonts w:ascii="Times New Roman" w:hAnsi="Times New Roman" w:cs="Times New Roman"/>
          <w:sz w:val="24"/>
          <w:szCs w:val="24"/>
          <w:vertAlign w:val="subscript"/>
        </w:rPr>
      </w:pPr>
    </w:p>
    <w:p w:rsidR="00263C30" w:rsidRDefault="00263C30" w:rsidP="00B72144">
      <w:pPr>
        <w:pStyle w:val="NoSpacing"/>
        <w:tabs>
          <w:tab w:val="left" w:pos="1134"/>
          <w:tab w:val="left" w:pos="1701"/>
        </w:tabs>
        <w:ind w:left="1701" w:hanging="992"/>
        <w:rPr>
          <w:rFonts w:ascii="Times New Roman" w:hAnsi="Times New Roman" w:cs="Times New Roman"/>
          <w:sz w:val="24"/>
          <w:szCs w:val="24"/>
          <w:vertAlign w:val="subscript"/>
        </w:rPr>
      </w:pPr>
    </w:p>
    <w:p w:rsidR="00263C30" w:rsidRDefault="00263C30" w:rsidP="00B72144">
      <w:pPr>
        <w:pStyle w:val="NoSpacing"/>
        <w:tabs>
          <w:tab w:val="left" w:pos="1134"/>
          <w:tab w:val="left" w:pos="1701"/>
        </w:tabs>
        <w:ind w:left="1701" w:hanging="992"/>
        <w:rPr>
          <w:rFonts w:ascii="Times New Roman" w:hAnsi="Times New Roman" w:cs="Times New Roman"/>
          <w:sz w:val="24"/>
          <w:szCs w:val="24"/>
          <w:vertAlign w:val="subscript"/>
        </w:rPr>
      </w:pPr>
    </w:p>
    <w:p w:rsidR="00263C30" w:rsidRDefault="00263C30" w:rsidP="00B72144">
      <w:pPr>
        <w:pStyle w:val="NoSpacing"/>
        <w:tabs>
          <w:tab w:val="left" w:pos="1134"/>
          <w:tab w:val="left" w:pos="1701"/>
        </w:tabs>
        <w:ind w:left="1701" w:hanging="992"/>
        <w:rPr>
          <w:rFonts w:ascii="Times New Roman" w:hAnsi="Times New Roman" w:cs="Times New Roman"/>
          <w:sz w:val="24"/>
          <w:szCs w:val="24"/>
        </w:rPr>
      </w:pPr>
    </w:p>
    <w:p w:rsidR="00623CA2" w:rsidRDefault="005262BC" w:rsidP="00B72144">
      <w:pPr>
        <w:pStyle w:val="NoSpacing"/>
        <w:tabs>
          <w:tab w:val="left" w:pos="1134"/>
          <w:tab w:val="left" w:pos="1701"/>
        </w:tabs>
        <w:ind w:left="1701" w:hanging="99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en-CA" w:bidi="bn-IN"/>
        </w:rPr>
        <w:pict>
          <v:shape id="_x0000_s1183" type="#_x0000_t202" style="position:absolute;left:0;text-align:left;margin-left:235.35pt;margin-top:5.8pt;width:61.45pt;height:29.25pt;z-index:254679040" o:regroupid="22" strokecolor="white [3212]">
            <v:fill opacity="0"/>
            <v:textbox style="mso-next-textbox:#_x0000_s1183">
              <w:txbxContent>
                <w:p w:rsidR="004806AB" w:rsidRPr="00B61D49" w:rsidRDefault="004806AB" w:rsidP="004806AB">
                  <w:pPr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</w:pPr>
                  <w:r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>Ref = 0 V</w:t>
                  </w:r>
                  <w:r w:rsidRPr="00B61D49">
                    <w:rPr>
                      <w:rFonts w:ascii="Times New Roman" w:hAnsi="Times New Roman" w:cs="Times New Roman"/>
                      <w:b/>
                      <w:sz w:val="20"/>
                      <w:szCs w:val="20"/>
                    </w:rPr>
                    <w:t xml:space="preserve"> </w:t>
                  </w:r>
                </w:p>
              </w:txbxContent>
            </v:textbox>
          </v:shape>
        </w:pict>
      </w:r>
    </w:p>
    <w:p w:rsidR="00623CA2" w:rsidRDefault="00623CA2" w:rsidP="00B72144">
      <w:pPr>
        <w:pStyle w:val="NoSpacing"/>
        <w:tabs>
          <w:tab w:val="left" w:pos="1134"/>
          <w:tab w:val="left" w:pos="1701"/>
        </w:tabs>
        <w:ind w:left="1701" w:hanging="992"/>
        <w:rPr>
          <w:rFonts w:ascii="Times New Roman" w:hAnsi="Times New Roman" w:cs="Times New Roman"/>
          <w:sz w:val="24"/>
          <w:szCs w:val="24"/>
        </w:rPr>
      </w:pPr>
    </w:p>
    <w:p w:rsidR="006E3E16" w:rsidRPr="00623CA2" w:rsidRDefault="006E3E16" w:rsidP="00B72144">
      <w:pPr>
        <w:pStyle w:val="NoSpacing"/>
        <w:tabs>
          <w:tab w:val="left" w:pos="1134"/>
          <w:tab w:val="left" w:pos="1701"/>
        </w:tabs>
        <w:ind w:left="1701" w:hanging="992"/>
        <w:rPr>
          <w:rFonts w:ascii="Times New Roman" w:hAnsi="Times New Roman" w:cs="Times New Roman"/>
          <w:sz w:val="24"/>
          <w:szCs w:val="24"/>
        </w:rPr>
      </w:pPr>
    </w:p>
    <w:p w:rsidR="00A92C78" w:rsidRDefault="006E3E16" w:rsidP="00D51619">
      <w:pPr>
        <w:tabs>
          <w:tab w:val="left" w:pos="1276"/>
          <w:tab w:val="left" w:pos="1985"/>
          <w:tab w:val="left" w:pos="6576"/>
        </w:tabs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                                          Fig. 2</w:t>
      </w:r>
      <w:r w:rsidR="00CB3397">
        <w:rPr>
          <w:rFonts w:ascii="Times New Roman" w:hAnsi="Times New Roman" w:cs="Times New Roman"/>
          <w:sz w:val="24"/>
          <w:szCs w:val="24"/>
        </w:rPr>
        <w:tab/>
      </w:r>
      <w:r w:rsidR="00CB3397">
        <w:rPr>
          <w:rFonts w:ascii="Times New Roman" w:hAnsi="Times New Roman" w:cs="Times New Roman"/>
          <w:sz w:val="24"/>
          <w:szCs w:val="24"/>
        </w:rPr>
        <w:tab/>
      </w:r>
      <w:r w:rsidR="00CB3397">
        <w:rPr>
          <w:rFonts w:ascii="Times New Roman" w:hAnsi="Times New Roman" w:cs="Times New Roman"/>
          <w:sz w:val="24"/>
          <w:szCs w:val="24"/>
        </w:rPr>
        <w:tab/>
        <w:t>(9 marks)</w:t>
      </w:r>
    </w:p>
    <w:p w:rsidR="000F1580" w:rsidRDefault="000F1580" w:rsidP="00D51619">
      <w:pPr>
        <w:tabs>
          <w:tab w:val="left" w:pos="1276"/>
          <w:tab w:val="left" w:pos="1985"/>
          <w:tab w:val="left" w:pos="6576"/>
        </w:tabs>
        <w:ind w:left="709"/>
        <w:rPr>
          <w:rFonts w:ascii="Times New Roman" w:hAnsi="Times New Roman" w:cs="Times New Roman"/>
          <w:sz w:val="24"/>
          <w:szCs w:val="24"/>
        </w:rPr>
      </w:pPr>
    </w:p>
    <w:p w:rsidR="000F1580" w:rsidRDefault="000F1580" w:rsidP="000E3F1C">
      <w:pPr>
        <w:tabs>
          <w:tab w:val="left" w:pos="1276"/>
          <w:tab w:val="left" w:pos="1985"/>
          <w:tab w:val="left" w:pos="6576"/>
        </w:tabs>
        <w:ind w:left="709"/>
        <w:jc w:val="right"/>
        <w:rPr>
          <w:rFonts w:ascii="Times New Roman" w:hAnsi="Times New Roman" w:cs="Times New Roman"/>
          <w:sz w:val="24"/>
          <w:szCs w:val="24"/>
        </w:rPr>
      </w:pPr>
    </w:p>
    <w:p w:rsidR="000E3F1C" w:rsidRDefault="000E3F1C" w:rsidP="000E3F1C">
      <w:pPr>
        <w:tabs>
          <w:tab w:val="left" w:pos="1276"/>
          <w:tab w:val="left" w:pos="1985"/>
          <w:tab w:val="left" w:pos="6576"/>
        </w:tabs>
        <w:ind w:left="709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ge 2</w:t>
      </w:r>
    </w:p>
    <w:p w:rsidR="001802BD" w:rsidRDefault="001802BD" w:rsidP="00167A9B">
      <w:pPr>
        <w:pStyle w:val="NoSpacing"/>
        <w:ind w:left="709" w:hanging="709"/>
        <w:rPr>
          <w:rFonts w:ascii="Times New Roman" w:hAnsi="Times New Roman" w:cs="Times New Roman"/>
          <w:sz w:val="24"/>
          <w:szCs w:val="24"/>
        </w:rPr>
      </w:pPr>
      <w:r w:rsidRPr="001802BD">
        <w:rPr>
          <w:rFonts w:ascii="Times New Roman" w:hAnsi="Times New Roman" w:cs="Times New Roman"/>
          <w:sz w:val="24"/>
          <w:szCs w:val="24"/>
        </w:rPr>
        <w:lastRenderedPageBreak/>
        <w:t>3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1802BD">
        <w:rPr>
          <w:rFonts w:ascii="Times New Roman" w:hAnsi="Times New Roman" w:cs="Times New Roman"/>
          <w:sz w:val="24"/>
          <w:szCs w:val="24"/>
        </w:rPr>
        <w:t>(a)</w:t>
      </w:r>
      <w:r w:rsidRPr="001802BD">
        <w:rPr>
          <w:rFonts w:ascii="Times New Roman" w:hAnsi="Times New Roman" w:cs="Times New Roman"/>
          <w:sz w:val="24"/>
          <w:szCs w:val="24"/>
        </w:rPr>
        <w:tab/>
        <w:t xml:space="preserve">Replace the circuit to the left of  </w:t>
      </w:r>
      <w:r w:rsidRPr="001802BD">
        <w:rPr>
          <w:rFonts w:ascii="Times New Roman" w:hAnsi="Times New Roman" w:cs="Times New Roman"/>
          <w:b/>
          <w:bCs/>
          <w:i/>
          <w:iCs/>
          <w:sz w:val="24"/>
          <w:szCs w:val="24"/>
        </w:rPr>
        <w:t>a - b</w:t>
      </w:r>
      <w:r w:rsidRPr="001802BD">
        <w:rPr>
          <w:rFonts w:ascii="Times New Roman" w:hAnsi="Times New Roman" w:cs="Times New Roman"/>
          <w:sz w:val="24"/>
          <w:szCs w:val="24"/>
        </w:rPr>
        <w:t xml:space="preserve"> of </w:t>
      </w:r>
      <w:r w:rsidR="00352FFF">
        <w:rPr>
          <w:rFonts w:ascii="Times New Roman" w:hAnsi="Times New Roman" w:cs="Times New Roman"/>
          <w:sz w:val="24"/>
          <w:szCs w:val="24"/>
        </w:rPr>
        <w:t xml:space="preserve"> </w:t>
      </w:r>
      <w:r w:rsidRPr="001802BD">
        <w:rPr>
          <w:rFonts w:ascii="Times New Roman" w:hAnsi="Times New Roman" w:cs="Times New Roman"/>
          <w:sz w:val="24"/>
          <w:szCs w:val="24"/>
        </w:rPr>
        <w:t>Fig. 3 by its</w:t>
      </w:r>
      <w:r w:rsidR="00167A9B">
        <w:rPr>
          <w:rFonts w:ascii="Times New Roman" w:hAnsi="Times New Roman" w:cs="Times New Roman"/>
          <w:sz w:val="24"/>
          <w:szCs w:val="24"/>
        </w:rPr>
        <w:t xml:space="preserve"> </w:t>
      </w:r>
      <w:r w:rsidR="00167A9B" w:rsidRPr="00167A9B">
        <w:rPr>
          <w:rFonts w:ascii="Times New Roman" w:hAnsi="Times New Roman" w:cs="Times New Roman"/>
          <w:b/>
          <w:bCs/>
          <w:sz w:val="24"/>
          <w:szCs w:val="24"/>
        </w:rPr>
        <w:t>Thevenin</w:t>
      </w:r>
      <w:r w:rsidR="00167A9B">
        <w:rPr>
          <w:rFonts w:ascii="Times New Roman" w:hAnsi="Times New Roman" w:cs="Times New Roman"/>
          <w:sz w:val="24"/>
          <w:szCs w:val="24"/>
        </w:rPr>
        <w:t xml:space="preserve"> equivalent. </w:t>
      </w:r>
      <w:r>
        <w:rPr>
          <w:rFonts w:ascii="Times New Roman" w:hAnsi="Times New Roman" w:cs="Times New Roman"/>
          <w:sz w:val="24"/>
          <w:szCs w:val="24"/>
        </w:rPr>
        <w:t>Draw th</w:t>
      </w:r>
      <w:r w:rsidR="00167A9B">
        <w:rPr>
          <w:rFonts w:ascii="Times New Roman" w:hAnsi="Times New Roman" w:cs="Times New Roman"/>
          <w:sz w:val="24"/>
          <w:szCs w:val="24"/>
        </w:rPr>
        <w:t>is equivalent circuit.</w:t>
      </w:r>
    </w:p>
    <w:p w:rsidR="00A64CE4" w:rsidRDefault="00A64CE4" w:rsidP="001802BD">
      <w:pPr>
        <w:pStyle w:val="NoSpacing"/>
        <w:tabs>
          <w:tab w:val="left" w:pos="709"/>
        </w:tabs>
        <w:ind w:left="993" w:hanging="993"/>
        <w:rPr>
          <w:rFonts w:ascii="Times New Roman" w:hAnsi="Times New Roman" w:cs="Times New Roman"/>
          <w:sz w:val="24"/>
          <w:szCs w:val="24"/>
        </w:rPr>
      </w:pPr>
    </w:p>
    <w:p w:rsidR="00A64CE4" w:rsidRDefault="00A64CE4" w:rsidP="001802BD">
      <w:pPr>
        <w:pStyle w:val="NoSpacing"/>
        <w:tabs>
          <w:tab w:val="left" w:pos="709"/>
        </w:tabs>
        <w:ind w:left="993" w:hanging="99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(b)</w:t>
      </w:r>
      <w:r>
        <w:rPr>
          <w:rFonts w:ascii="Times New Roman" w:hAnsi="Times New Roman" w:cs="Times New Roman"/>
          <w:sz w:val="24"/>
          <w:szCs w:val="24"/>
        </w:rPr>
        <w:tab/>
        <w:t xml:space="preserve">Using </w:t>
      </w:r>
      <w:r w:rsidR="00167A9B">
        <w:rPr>
          <w:rFonts w:ascii="Times New Roman" w:hAnsi="Times New Roman" w:cs="Times New Roman"/>
          <w:sz w:val="24"/>
          <w:szCs w:val="24"/>
        </w:rPr>
        <w:t>this</w:t>
      </w:r>
      <w:r>
        <w:rPr>
          <w:rFonts w:ascii="Times New Roman" w:hAnsi="Times New Roman" w:cs="Times New Roman"/>
          <w:sz w:val="24"/>
          <w:szCs w:val="24"/>
        </w:rPr>
        <w:t xml:space="preserve"> equivalent circuits, determine the current</w:t>
      </w:r>
      <w:r w:rsidR="00394565">
        <w:rPr>
          <w:rFonts w:ascii="Times New Roman" w:hAnsi="Times New Roman" w:cs="Times New Roman"/>
          <w:sz w:val="24"/>
          <w:szCs w:val="24"/>
        </w:rPr>
        <w:t xml:space="preserve">  </w:t>
      </w:r>
      <w:r w:rsidR="00394565" w:rsidRPr="00394565">
        <w:rPr>
          <w:rFonts w:ascii="Times New Roman" w:hAnsi="Times New Roman" w:cs="Times New Roman"/>
          <w:b/>
          <w:bCs/>
          <w:sz w:val="24"/>
          <w:szCs w:val="24"/>
        </w:rPr>
        <w:t>I</w:t>
      </w:r>
      <w:r w:rsidR="0039456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hrough the load resistor  R</w:t>
      </w:r>
      <w:r>
        <w:rPr>
          <w:rFonts w:ascii="Times New Roman" w:hAnsi="Times New Roman" w:cs="Times New Roman"/>
          <w:sz w:val="24"/>
          <w:szCs w:val="24"/>
          <w:vertAlign w:val="subscript"/>
        </w:rPr>
        <w:t>L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D1543A" w:rsidRDefault="00D1543A" w:rsidP="001802BD">
      <w:pPr>
        <w:pStyle w:val="NoSpacing"/>
        <w:tabs>
          <w:tab w:val="left" w:pos="709"/>
        </w:tabs>
        <w:ind w:left="993" w:hanging="993"/>
        <w:rPr>
          <w:rFonts w:ascii="Times New Roman" w:hAnsi="Times New Roman" w:cs="Times New Roman"/>
          <w:sz w:val="24"/>
          <w:szCs w:val="24"/>
        </w:rPr>
      </w:pPr>
    </w:p>
    <w:p w:rsidR="00D1543A" w:rsidRDefault="005262BC" w:rsidP="001802BD">
      <w:pPr>
        <w:pStyle w:val="NoSpacing"/>
        <w:tabs>
          <w:tab w:val="left" w:pos="709"/>
        </w:tabs>
        <w:ind w:left="993" w:hanging="99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en-CA" w:bidi="bn-IN"/>
        </w:rPr>
        <w:pict>
          <v:group id="_x0000_s1670" style="position:absolute;left:0;text-align:left;margin-left:21.35pt;margin-top:6.1pt;width:464.05pt;height:114.3pt;z-index:254528512" coordorigin="1867,4046" coordsize="9281,2286">
            <v:line id="_x0000_s1185" style="position:absolute" from="7355,5434" to="7356,5524" o:regroupid="18"/>
            <v:line id="_x0000_s1186" style="position:absolute" from="7310,5479" to="7400,5480" o:regroupid="18"/>
            <v:line id="_x0000_s1187" style="position:absolute" from="7335,5750" to="7425,5751" o:regroupid="18"/>
            <v:oval id="_x0000_s1188" style="position:absolute;left:2601;top:5184;width:525;height:525" o:regroupid="18" filled="f"/>
            <v:rect id="_x0000_s1190" style="position:absolute;left:9174;top:4170;width:283;height:225" o:regroupid="18" filled="f" stroked="f">
              <v:textbox style="mso-next-textbox:#_x0000_s1190" inset="0,0,0,0">
                <w:txbxContent>
                  <w:p w:rsidR="00D1543A" w:rsidRPr="00F3029D" w:rsidRDefault="00D1543A" w:rsidP="00D1543A">
                    <w:pPr>
                      <w:rPr>
                        <w:rFonts w:ascii="Times New Roman" w:hAnsi="Times New Roman" w:cs="Times New Roman"/>
                        <w:b/>
                        <w:i/>
                        <w:sz w:val="20"/>
                        <w:szCs w:val="20"/>
                      </w:rPr>
                    </w:pPr>
                    <w:r w:rsidRPr="00F3029D">
                      <w:rPr>
                        <w:rFonts w:ascii="Times New Roman" w:hAnsi="Times New Roman" w:cs="Times New Roman"/>
                        <w:b/>
                        <w:i/>
                        <w:color w:val="000000"/>
                        <w:sz w:val="20"/>
                        <w:szCs w:val="20"/>
                      </w:rPr>
                      <w:t xml:space="preserve">a </w:t>
                    </w:r>
                  </w:p>
                </w:txbxContent>
              </v:textbox>
            </v:rect>
            <v:rect id="_x0000_s1191" style="position:absolute;left:7738;top:5473;width:708;height:275" o:regroupid="18" filled="f" stroked="f">
              <v:textbox style="mso-next-textbox:#_x0000_s1191" inset="0,0,0,0">
                <w:txbxContent>
                  <w:p w:rsidR="00D1543A" w:rsidRPr="00CE48E3" w:rsidRDefault="00797A8A" w:rsidP="00D1543A">
                    <w:pP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color w:val="000000"/>
                        <w:sz w:val="20"/>
                        <w:szCs w:val="20"/>
                      </w:rPr>
                      <w:t>8</w:t>
                    </w:r>
                    <w:r w:rsidR="00D1543A">
                      <w:rPr>
                        <w:rFonts w:ascii="Times New Roman" w:hAnsi="Times New Roman" w:cs="Times New Roman"/>
                        <w:b/>
                        <w:color w:val="000000"/>
                        <w:sz w:val="20"/>
                        <w:szCs w:val="20"/>
                      </w:rPr>
                      <w:t xml:space="preserve"> volts</w:t>
                    </w:r>
                    <w:r w:rsidR="00D1543A" w:rsidRPr="00CE48E3">
                      <w:rPr>
                        <w:rFonts w:ascii="Times New Roman" w:hAnsi="Times New Roman" w:cs="Times New Roman"/>
                        <w:b/>
                        <w:color w:val="000000"/>
                        <w:sz w:val="20"/>
                        <w:szCs w:val="20"/>
                      </w:rPr>
                      <w:t xml:space="preserve"> </w:t>
                    </w:r>
                  </w:p>
                </w:txbxContent>
              </v:textbox>
            </v:rect>
            <v:shape id="_x0000_s1192" style="position:absolute;left:5357;top:5018;width:123;height:345" coordsize="135,404" o:regroupid="18" path="m60,r75,45l,105r135,75l,240r135,75l,374r60,30e" filled="f" strokecolor="blue">
              <v:path arrowok="t"/>
            </v:shape>
            <v:line id="_x0000_s1193" style="position:absolute" from="5412,5363" to="5413,5478" o:regroupid="18" strokecolor="blue"/>
            <v:line id="_x0000_s1194" style="position:absolute;flip:y" from="5412,4454" to="5413,5018" o:regroupid="18" strokecolor="blue"/>
            <v:shape id="_x0000_s1195" style="position:absolute;left:3636;top:4384;width:368;height:115" coordsize="405,135" o:regroupid="18" path="m,75l45,r60,135l180,r60,135l315,r60,135l405,75e" filled="f" strokecolor="blue">
              <v:path arrowok="t"/>
            </v:shape>
            <v:line id="_x0000_s1196" style="position:absolute" from="4004,4453" to="6156,4457" o:regroupid="18" strokecolor="blue"/>
            <v:shape id="_x0000_s1201" type="#_x0000_t32" style="position:absolute;left:8886;top:4429;width:1166;height:3;flip:x" o:connectortype="straight" o:regroupid="18"/>
            <v:shape id="_x0000_s1202" type="#_x0000_t32" style="position:absolute;left:4528;top:4457;width:2;height:658;flip:x y" o:connectortype="straight" o:regroupid="18"/>
            <v:shape id="_x0000_s1203" type="#_x0000_t32" style="position:absolute;left:2840;top:6176;width:7213;height:22;flip:y" o:connectortype="straight" o:regroupid="18" strokecolor="blue"/>
            <v:shape id="_x0000_s1204" type="#_x0000_t32" style="position:absolute;left:5412;top:5473;width:1;height:725" o:connectortype="straight" o:regroupid="18" strokecolor="blue"/>
            <v:shape id="_x0000_s1205" type="#_x0000_t32" style="position:absolute;left:2840;top:4457;width:796;height:0" o:connectortype="straight" o:regroupid="18" strokecolor="blue"/>
            <v:shape id="_x0000_s1206" type="#_x0000_t32" style="position:absolute;left:4575;top:5640;width:3;height:559;flip:x y" o:connectortype="straight" o:regroupid="18" strokecolor="blue"/>
            <v:shape id="_x0000_s1207" type="#_x0000_t32" style="position:absolute;left:6524;top:4429;width:2500;height:13;flip:y" o:connectortype="straight" o:regroupid="18" strokecolor="blue"/>
            <v:rect id="_x0000_s1209" style="position:absolute;left:5607;top:5114;width:549;height:275" o:regroupid="18" filled="f" stroked="f">
              <v:textbox style="mso-next-textbox:#_x0000_s1209" inset="0,0,0,0">
                <w:txbxContent>
                  <w:p w:rsidR="00D1543A" w:rsidRPr="00CE48E3" w:rsidRDefault="00D1543A" w:rsidP="00D1543A">
                    <w:pPr>
                      <w:rPr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color w:val="000000"/>
                        <w:sz w:val="20"/>
                        <w:szCs w:val="20"/>
                      </w:rPr>
                      <w:t>6</w:t>
                    </w:r>
                    <w:r w:rsidRPr="00CE48E3">
                      <w:rPr>
                        <w:rFonts w:ascii="Arial" w:hAnsi="Arial" w:cs="Arial"/>
                        <w:b/>
                        <w:color w:val="000000"/>
                        <w:sz w:val="20"/>
                        <w:szCs w:val="20"/>
                      </w:rPr>
                      <w:t xml:space="preserve"> </w:t>
                    </w:r>
                    <w:r w:rsidRPr="00CE48E3">
                      <w:rPr>
                        <w:rFonts w:ascii="Symbol" w:hAnsi="Symbol" w:cs="Arial"/>
                        <w:b/>
                        <w:color w:val="000000"/>
                        <w:sz w:val="20"/>
                        <w:szCs w:val="20"/>
                      </w:rPr>
                      <w:t></w:t>
                    </w:r>
                    <w:r w:rsidRPr="00CE48E3">
                      <w:rPr>
                        <w:rFonts w:ascii="Arial" w:hAnsi="Arial" w:cs="Arial"/>
                        <w:b/>
                        <w:color w:val="000000"/>
                        <w:sz w:val="20"/>
                        <w:szCs w:val="20"/>
                      </w:rPr>
                      <w:t xml:space="preserve"> </w:t>
                    </w:r>
                  </w:p>
                </w:txbxContent>
              </v:textbox>
            </v:rect>
            <v:rect id="_x0000_s1210" style="position:absolute;left:6156;top:4548;width:681;height:275" o:regroupid="18" filled="f" stroked="f">
              <v:textbox style="mso-next-textbox:#_x0000_s1210" inset="0,0,0,0">
                <w:txbxContent>
                  <w:p w:rsidR="00D1543A" w:rsidRPr="00CE48E3" w:rsidRDefault="00797A8A" w:rsidP="00D1543A">
                    <w:pPr>
                      <w:rPr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color w:val="000000"/>
                        <w:sz w:val="20"/>
                        <w:szCs w:val="20"/>
                      </w:rPr>
                      <w:t>2</w:t>
                    </w:r>
                    <w:r w:rsidR="00D1543A" w:rsidRPr="00CE48E3">
                      <w:rPr>
                        <w:rFonts w:ascii="Arial" w:hAnsi="Arial" w:cs="Arial"/>
                        <w:b/>
                        <w:color w:val="000000"/>
                        <w:sz w:val="20"/>
                        <w:szCs w:val="20"/>
                      </w:rPr>
                      <w:t xml:space="preserve"> </w:t>
                    </w:r>
                    <w:r w:rsidR="00D1543A" w:rsidRPr="00CE48E3">
                      <w:rPr>
                        <w:rFonts w:ascii="Symbol" w:hAnsi="Symbol" w:cs="Arial"/>
                        <w:b/>
                        <w:color w:val="000000"/>
                        <w:sz w:val="20"/>
                        <w:szCs w:val="20"/>
                      </w:rPr>
                      <w:t></w:t>
                    </w:r>
                    <w:r w:rsidR="00D1543A" w:rsidRPr="00CE48E3">
                      <w:rPr>
                        <w:rFonts w:ascii="Arial" w:hAnsi="Arial" w:cs="Arial"/>
                        <w:b/>
                        <w:color w:val="000000"/>
                        <w:sz w:val="20"/>
                        <w:szCs w:val="20"/>
                      </w:rPr>
                      <w:t xml:space="preserve"> </w:t>
                    </w:r>
                  </w:p>
                </w:txbxContent>
              </v:textbox>
            </v:rect>
            <v:oval id="_x0000_s1211" style="position:absolute;left:4291;top:5115;width:525;height:525" o:regroupid="18" filled="f"/>
            <v:rect id="_x0000_s1212" style="position:absolute;left:10243;top:5055;width:668;height:717" o:regroupid="18" filled="f" stroked="f">
              <v:textbox style="mso-next-textbox:#_x0000_s1212" inset="0,0,0,0">
                <w:txbxContent>
                  <w:p w:rsidR="00D1543A" w:rsidRPr="00CE48E3" w:rsidRDefault="00D1543A" w:rsidP="00D1543A">
                    <w:pPr>
                      <w:rPr>
                        <w:rFonts w:ascii="Symbol" w:hAnsi="Symbol"/>
                        <w:b/>
                        <w:sz w:val="20"/>
                        <w:szCs w:val="20"/>
                      </w:rPr>
                    </w:pPr>
                    <w:r w:rsidRPr="00CE48E3">
                      <w:rPr>
                        <w:rFonts w:ascii="Arial" w:hAnsi="Arial" w:cs="Arial"/>
                        <w:b/>
                        <w:color w:val="000000"/>
                        <w:sz w:val="20"/>
                        <w:szCs w:val="20"/>
                      </w:rPr>
                      <w:t xml:space="preserve"> </w:t>
                    </w:r>
                  </w:p>
                </w:txbxContent>
              </v:textbox>
            </v:rect>
            <v:shape id="_x0000_s1213" style="position:absolute;left:6156;top:4384;width:368;height:115" coordsize="405,135" o:regroupid="18" path="m,75l45,r60,135l180,r60,135l315,r60,135l405,75e" filled="f" strokecolor="blue">
              <v:path arrowok="t"/>
            </v:shape>
            <v:shape id="_x0000_s1214" style="position:absolute;left:9997;top:5089;width:123;height:345" coordsize="135,404" o:regroupid="18" path="m60,r75,45l,105r135,75l,240r135,75l,374r60,30e" filled="f" strokecolor="blue">
              <v:path arrowok="t"/>
            </v:shape>
            <v:line id="_x0000_s1215" style="position:absolute" from="10052,5434" to="10053,6183" o:regroupid="18" strokecolor="blue"/>
            <v:line id="_x0000_s1216" style="position:absolute;flip:y" from="10052,4429" to="10052,5089" o:regroupid="18" strokecolor="blue"/>
            <v:rect id="_x0000_s1217" style="position:absolute;left:9227;top:5891;width:283;height:227" o:regroupid="18" filled="f" stroked="f">
              <v:textbox style="mso-next-textbox:#_x0000_s1217" inset="0,0,0,0">
                <w:txbxContent>
                  <w:p w:rsidR="00D1543A" w:rsidRPr="00F3029D" w:rsidRDefault="00D1543A" w:rsidP="00D1543A">
                    <w:pPr>
                      <w:rPr>
                        <w:rFonts w:ascii="Times New Roman" w:hAnsi="Times New Roman" w:cs="Times New Roman"/>
                        <w:b/>
                        <w:i/>
                        <w:sz w:val="20"/>
                        <w:szCs w:val="20"/>
                      </w:rPr>
                    </w:pPr>
                    <w:r w:rsidRPr="00F3029D">
                      <w:rPr>
                        <w:rFonts w:ascii="Times New Roman" w:hAnsi="Times New Roman" w:cs="Times New Roman"/>
                        <w:b/>
                        <w:i/>
                        <w:color w:val="000000"/>
                        <w:sz w:val="20"/>
                        <w:szCs w:val="20"/>
                      </w:rPr>
                      <w:t xml:space="preserve">b </w:t>
                    </w:r>
                  </w:p>
                </w:txbxContent>
              </v:textbox>
            </v:rect>
            <v:shape id="_x0000_s1218" type="#_x0000_t32" style="position:absolute;left:9062;top:4046;width:65;height:2286" o:connectortype="straight" o:regroupid="18" strokecolor="black [3213]">
              <v:stroke dashstyle="1 1"/>
            </v:shape>
            <v:oval id="_x0000_s1219" style="position:absolute;left:9174;top:4390;width:89;height:90" o:regroupid="18" fillcolor="black [3213]" strokecolor="black [3213]"/>
            <v:oval id="_x0000_s1220" style="position:absolute;left:9227;top:6118;width:89;height:90" o:regroupid="18" fillcolor="black [3213]" strokecolor="black [3213]"/>
            <v:rect id="_x0000_s1221" style="position:absolute;left:1867;top:5273;width:676;height:427" o:regroupid="18" filled="f" stroked="f">
              <v:textbox style="mso-next-textbox:#_x0000_s1221" inset="0,0,0,0">
                <w:txbxContent>
                  <w:p w:rsidR="00D1543A" w:rsidRPr="00CE48E3" w:rsidRDefault="008A41F0" w:rsidP="00D1543A">
                    <w:pP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>12 volts</w:t>
                    </w:r>
                  </w:p>
                </w:txbxContent>
              </v:textbox>
            </v:rect>
            <v:oval id="_x0000_s1222" style="position:absolute;left:7093;top:5366;width:525;height:525" o:regroupid="18" filled="f"/>
            <v:rect id="_x0000_s1223" style="position:absolute;left:3600;top:5249;width:732;height:275" o:regroupid="18" filled="f" stroked="f">
              <v:textbox style="mso-next-textbox:#_x0000_s1223" inset="0,0,0,0">
                <w:txbxContent>
                  <w:p w:rsidR="00D1543A" w:rsidRPr="00CE48E3" w:rsidRDefault="00797A8A" w:rsidP="00D1543A">
                    <w:pP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color w:val="000000"/>
                        <w:sz w:val="20"/>
                        <w:szCs w:val="20"/>
                      </w:rPr>
                      <w:t>2</w:t>
                    </w:r>
                    <w:r w:rsidR="00D1543A">
                      <w:rPr>
                        <w:rFonts w:ascii="Times New Roman" w:hAnsi="Times New Roman" w:cs="Times New Roman"/>
                        <w:b/>
                        <w:color w:val="000000"/>
                        <w:sz w:val="20"/>
                        <w:szCs w:val="20"/>
                      </w:rPr>
                      <w:t xml:space="preserve"> Amp</w:t>
                    </w:r>
                    <w:r>
                      <w:rPr>
                        <w:rFonts w:ascii="Times New Roman" w:hAnsi="Times New Roman" w:cs="Times New Roman"/>
                        <w:b/>
                        <w:color w:val="000000"/>
                        <w:sz w:val="20"/>
                        <w:szCs w:val="20"/>
                      </w:rPr>
                      <w:t>s</w:t>
                    </w:r>
                    <w:r w:rsidR="00D1543A" w:rsidRPr="00CE48E3">
                      <w:rPr>
                        <w:rFonts w:ascii="Times New Roman" w:hAnsi="Times New Roman" w:cs="Times New Roman"/>
                        <w:b/>
                        <w:color w:val="000000"/>
                        <w:sz w:val="20"/>
                        <w:szCs w:val="20"/>
                      </w:rPr>
                      <w:t xml:space="preserve"> </w:t>
                    </w:r>
                  </w:p>
                </w:txbxContent>
              </v:textbox>
            </v:rect>
            <v:shape id="_x0000_s1224" type="#_x0000_t32" style="position:absolute;left:2840;top:4454;width:0;height:730" o:connectortype="straight" o:regroupid="18"/>
            <v:shape id="_x0000_s1225" type="#_x0000_t32" style="position:absolute;left:2840;top:5709;width:0;height:489;flip:y" o:connectortype="straight" o:regroupid="18"/>
            <v:shape id="_x0000_s1227" style="position:absolute;left:7302;top:4743;width:123;height:345" coordsize="135,404" o:regroupid="18" path="m60,r75,45l,105r135,75l,240r135,75l,374r60,30e" filled="f" strokecolor="blue">
              <v:path arrowok="t"/>
            </v:shape>
            <v:line id="_x0000_s1228" style="position:absolute" from="7355,5891" to="7357,6174" o:regroupid="18" strokecolor="blue"/>
            <v:line id="_x0000_s1229" style="position:absolute;flip:y" from="7359,4442" to="7359,4743" o:regroupid="18" strokecolor="blue"/>
            <v:shape id="_x0000_s1231" type="#_x0000_t32" style="position:absolute;left:4571;top:5226;width:7;height:256;flip:y" o:connectortype="straight" o:regroupid="18">
              <v:stroke endarrow="block"/>
            </v:shape>
            <v:rect id="_x0000_s1232" style="position:absolute;left:3600;top:4548;width:486;height:275" o:regroupid="18" filled="f" stroked="f">
              <v:textbox style="mso-next-textbox:#_x0000_s1232" inset="0,0,0,0">
                <w:txbxContent>
                  <w:p w:rsidR="00D1543A" w:rsidRPr="00CE48E3" w:rsidRDefault="00797A8A" w:rsidP="00D1543A">
                    <w:pPr>
                      <w:rPr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color w:val="000000"/>
                        <w:sz w:val="20"/>
                        <w:szCs w:val="20"/>
                      </w:rPr>
                      <w:t>12</w:t>
                    </w:r>
                    <w:r w:rsidR="00D1543A" w:rsidRPr="00CE48E3">
                      <w:rPr>
                        <w:rFonts w:ascii="Arial" w:hAnsi="Arial" w:cs="Arial"/>
                        <w:color w:val="000000"/>
                        <w:sz w:val="20"/>
                        <w:szCs w:val="20"/>
                      </w:rPr>
                      <w:t xml:space="preserve"> </w:t>
                    </w:r>
                    <w:r w:rsidR="00D1543A" w:rsidRPr="00CE48E3">
                      <w:rPr>
                        <w:rFonts w:ascii="Symbol" w:hAnsi="Symbol" w:cs="Arial"/>
                        <w:b/>
                        <w:color w:val="000000"/>
                        <w:sz w:val="20"/>
                        <w:szCs w:val="20"/>
                      </w:rPr>
                      <w:t></w:t>
                    </w:r>
                    <w:r w:rsidR="00D1543A" w:rsidRPr="00CE48E3">
                      <w:rPr>
                        <w:rFonts w:ascii="Arial" w:hAnsi="Arial" w:cs="Arial"/>
                        <w:b/>
                        <w:color w:val="000000"/>
                        <w:sz w:val="20"/>
                        <w:szCs w:val="20"/>
                      </w:rPr>
                      <w:t xml:space="preserve"> </w:t>
                    </w:r>
                  </w:p>
                </w:txbxContent>
              </v:textbox>
            </v:rect>
            <v:shape id="_x0000_s1235" type="#_x0000_t32" style="position:absolute;left:7357;top:5089;width:2;height:277" o:connectortype="straight" o:regroupid="18"/>
            <v:line id="_x0000_s1236" style="position:absolute" from="2840,5273" to="2841,5363" o:regroupid="18"/>
            <v:line id="_x0000_s1237" style="position:absolute" from="2795,5318" to="2885,5319" o:regroupid="18"/>
            <v:line id="_x0000_s1238" style="position:absolute" from="2820,5549" to="2910,5550" o:regroupid="18"/>
            <v:rect id="_x0000_s1239" style="position:absolute;left:7509;top:4780;width:549;height:275" o:regroupid="18" filled="f" stroked="f">
              <v:textbox style="mso-next-textbox:#_x0000_s1239" inset="0,0,0,0">
                <w:txbxContent>
                  <w:p w:rsidR="00797A8A" w:rsidRPr="00CE48E3" w:rsidRDefault="00797A8A" w:rsidP="00797A8A">
                    <w:pPr>
                      <w:rPr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color w:val="000000"/>
                        <w:sz w:val="20"/>
                        <w:szCs w:val="20"/>
                      </w:rPr>
                      <w:t>6</w:t>
                    </w:r>
                    <w:r w:rsidRPr="00CE48E3">
                      <w:rPr>
                        <w:rFonts w:ascii="Arial" w:hAnsi="Arial" w:cs="Arial"/>
                        <w:b/>
                        <w:color w:val="000000"/>
                        <w:sz w:val="20"/>
                        <w:szCs w:val="20"/>
                      </w:rPr>
                      <w:t xml:space="preserve"> </w:t>
                    </w:r>
                    <w:r w:rsidRPr="00CE48E3">
                      <w:rPr>
                        <w:rFonts w:ascii="Symbol" w:hAnsi="Symbol" w:cs="Arial"/>
                        <w:b/>
                        <w:color w:val="000000"/>
                        <w:sz w:val="20"/>
                        <w:szCs w:val="20"/>
                      </w:rPr>
                      <w:t></w:t>
                    </w:r>
                    <w:r w:rsidRPr="00CE48E3">
                      <w:rPr>
                        <w:rFonts w:ascii="Arial" w:hAnsi="Arial" w:cs="Arial"/>
                        <w:b/>
                        <w:color w:val="000000"/>
                        <w:sz w:val="20"/>
                        <w:szCs w:val="20"/>
                      </w:rPr>
                      <w:t xml:space="preserve"> </w:t>
                    </w:r>
                  </w:p>
                </w:txbxContent>
              </v:textbox>
            </v:rect>
            <v:rect id="_x0000_s1240" style="position:absolute;left:10243;top:5115;width:905;height:275" o:regroupid="18" filled="f" stroked="f">
              <v:textbox style="mso-next-textbox:#_x0000_s1240" inset="0,0,0,0">
                <w:txbxContent>
                  <w:p w:rsidR="00797A8A" w:rsidRPr="00CE48E3" w:rsidRDefault="00797A8A" w:rsidP="00797A8A">
                    <w:pPr>
                      <w:rPr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color w:val="000000"/>
                        <w:sz w:val="20"/>
                        <w:szCs w:val="20"/>
                      </w:rPr>
                      <w:t>R</w:t>
                    </w:r>
                    <w:r>
                      <w:rPr>
                        <w:rFonts w:ascii="Times New Roman" w:hAnsi="Times New Roman" w:cs="Times New Roman"/>
                        <w:b/>
                        <w:color w:val="000000"/>
                        <w:sz w:val="20"/>
                        <w:szCs w:val="20"/>
                        <w:vertAlign w:val="subscript"/>
                      </w:rPr>
                      <w:t>L</w:t>
                    </w:r>
                    <w:r>
                      <w:rPr>
                        <w:rFonts w:ascii="Times New Roman" w:hAnsi="Times New Roman" w:cs="Times New Roman"/>
                        <w:b/>
                        <w:color w:val="000000"/>
                        <w:sz w:val="20"/>
                        <w:szCs w:val="20"/>
                      </w:rPr>
                      <w:t xml:space="preserve"> = 7 </w:t>
                    </w:r>
                    <w:r w:rsidRPr="00CE48E3">
                      <w:rPr>
                        <w:rFonts w:ascii="Symbol" w:hAnsi="Symbol" w:cs="Arial"/>
                        <w:b/>
                        <w:color w:val="000000"/>
                        <w:sz w:val="20"/>
                        <w:szCs w:val="20"/>
                      </w:rPr>
                      <w:t></w:t>
                    </w:r>
                    <w:r w:rsidRPr="00CE48E3">
                      <w:rPr>
                        <w:rFonts w:ascii="Arial" w:hAnsi="Arial" w:cs="Arial"/>
                        <w:b/>
                        <w:color w:val="000000"/>
                        <w:sz w:val="20"/>
                        <w:szCs w:val="20"/>
                      </w:rPr>
                      <w:t xml:space="preserve"> </w:t>
                    </w:r>
                  </w:p>
                </w:txbxContent>
              </v:textbox>
            </v:rect>
            <v:shape id="_x0000_s1241" type="#_x0000_t32" style="position:absolute;left:10052;top:4591;width:1;height:306" o:connectortype="straight" o:regroupid="18">
              <v:stroke endarrow="block"/>
            </v:shape>
            <v:rect id="_x0000_s1242" style="position:absolute;left:10173;top:4743;width:549;height:275" o:regroupid="18" filled="f" stroked="f">
              <v:textbox style="mso-next-textbox:#_x0000_s1242" inset="0,0,0,0">
                <w:txbxContent>
                  <w:p w:rsidR="00797A8A" w:rsidRPr="00CE48E3" w:rsidRDefault="00797A8A" w:rsidP="00797A8A">
                    <w:pPr>
                      <w:rPr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color w:val="000000"/>
                        <w:sz w:val="20"/>
                        <w:szCs w:val="20"/>
                      </w:rPr>
                      <w:t>I</w:t>
                    </w:r>
                    <w:r w:rsidRPr="00CE48E3">
                      <w:rPr>
                        <w:rFonts w:ascii="Arial" w:hAnsi="Arial" w:cs="Arial"/>
                        <w:b/>
                        <w:color w:val="000000"/>
                        <w:sz w:val="20"/>
                        <w:szCs w:val="20"/>
                      </w:rPr>
                      <w:t xml:space="preserve"> </w:t>
                    </w:r>
                  </w:p>
                </w:txbxContent>
              </v:textbox>
            </v:rect>
          </v:group>
        </w:pict>
      </w:r>
    </w:p>
    <w:p w:rsidR="00D1543A" w:rsidRDefault="00D1543A" w:rsidP="001802BD">
      <w:pPr>
        <w:pStyle w:val="NoSpacing"/>
        <w:tabs>
          <w:tab w:val="left" w:pos="709"/>
        </w:tabs>
        <w:ind w:left="993" w:hanging="993"/>
        <w:rPr>
          <w:rFonts w:ascii="Times New Roman" w:hAnsi="Times New Roman" w:cs="Times New Roman"/>
          <w:sz w:val="24"/>
          <w:szCs w:val="24"/>
        </w:rPr>
      </w:pPr>
    </w:p>
    <w:p w:rsidR="00D1543A" w:rsidRDefault="00D1543A" w:rsidP="001802BD">
      <w:pPr>
        <w:pStyle w:val="NoSpacing"/>
        <w:tabs>
          <w:tab w:val="left" w:pos="709"/>
        </w:tabs>
        <w:ind w:left="993" w:hanging="993"/>
        <w:rPr>
          <w:rFonts w:ascii="Times New Roman" w:hAnsi="Times New Roman" w:cs="Times New Roman"/>
          <w:sz w:val="24"/>
          <w:szCs w:val="24"/>
        </w:rPr>
      </w:pPr>
    </w:p>
    <w:p w:rsidR="00D1543A" w:rsidRPr="00A64CE4" w:rsidRDefault="00D1543A" w:rsidP="001802BD">
      <w:pPr>
        <w:pStyle w:val="NoSpacing"/>
        <w:tabs>
          <w:tab w:val="left" w:pos="709"/>
        </w:tabs>
        <w:ind w:left="993" w:hanging="993"/>
        <w:rPr>
          <w:rFonts w:ascii="Times New Roman" w:hAnsi="Times New Roman" w:cs="Times New Roman"/>
          <w:sz w:val="24"/>
          <w:szCs w:val="24"/>
        </w:rPr>
      </w:pPr>
    </w:p>
    <w:p w:rsidR="001802BD" w:rsidRPr="001802BD" w:rsidRDefault="001802BD" w:rsidP="001802BD">
      <w:pPr>
        <w:pStyle w:val="NoSpacing"/>
        <w:tabs>
          <w:tab w:val="left" w:pos="709"/>
        </w:tabs>
        <w:ind w:left="993" w:hanging="99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1802BD" w:rsidRPr="001802BD" w:rsidRDefault="001802BD" w:rsidP="001802BD">
      <w:pPr>
        <w:pStyle w:val="NoSpacing"/>
        <w:rPr>
          <w:rFonts w:ascii="Times New Roman" w:hAnsi="Times New Roman" w:cs="Times New Roman"/>
          <w:sz w:val="24"/>
          <w:szCs w:val="24"/>
        </w:rPr>
      </w:pPr>
      <w:r w:rsidRPr="001802BD">
        <w:rPr>
          <w:rFonts w:ascii="Times New Roman" w:hAnsi="Times New Roman" w:cs="Times New Roman"/>
          <w:sz w:val="24"/>
          <w:szCs w:val="24"/>
        </w:rPr>
        <w:tab/>
      </w:r>
    </w:p>
    <w:p w:rsidR="00263C30" w:rsidRDefault="00263C30" w:rsidP="00F80C5B">
      <w:pPr>
        <w:tabs>
          <w:tab w:val="left" w:pos="8160"/>
        </w:tabs>
        <w:rPr>
          <w:rFonts w:ascii="Times New Roman" w:hAnsi="Times New Roman" w:cs="Times New Roman"/>
          <w:sz w:val="24"/>
          <w:szCs w:val="24"/>
        </w:rPr>
      </w:pPr>
    </w:p>
    <w:p w:rsidR="00041EED" w:rsidRDefault="00041EED" w:rsidP="00F80C5B">
      <w:pPr>
        <w:tabs>
          <w:tab w:val="left" w:pos="816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041EED" w:rsidRDefault="00041EED" w:rsidP="00041EED">
      <w:pPr>
        <w:tabs>
          <w:tab w:val="left" w:pos="3686"/>
          <w:tab w:val="left" w:pos="4253"/>
          <w:tab w:val="left" w:pos="816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Fig. 3</w:t>
      </w:r>
      <w:r w:rsidR="00CB3397">
        <w:rPr>
          <w:rFonts w:ascii="Times New Roman" w:hAnsi="Times New Roman" w:cs="Times New Roman"/>
          <w:sz w:val="24"/>
          <w:szCs w:val="24"/>
        </w:rPr>
        <w:tab/>
        <w:t>(8 marks)</w:t>
      </w:r>
    </w:p>
    <w:p w:rsidR="00041EED" w:rsidRDefault="00E640DD" w:rsidP="00156BF1">
      <w:pPr>
        <w:tabs>
          <w:tab w:val="left" w:pos="709"/>
          <w:tab w:val="left" w:pos="3686"/>
          <w:tab w:val="left" w:pos="4253"/>
          <w:tab w:val="left" w:pos="8160"/>
        </w:tabs>
        <w:ind w:left="709" w:hanging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.</w:t>
      </w:r>
      <w:r>
        <w:rPr>
          <w:rFonts w:ascii="Times New Roman" w:hAnsi="Times New Roman" w:cs="Times New Roman"/>
          <w:sz w:val="24"/>
          <w:szCs w:val="24"/>
        </w:rPr>
        <w:tab/>
      </w:r>
      <w:r w:rsidR="00156BF1">
        <w:rPr>
          <w:rFonts w:ascii="Times New Roman" w:hAnsi="Times New Roman" w:cs="Times New Roman"/>
          <w:sz w:val="24"/>
          <w:szCs w:val="24"/>
        </w:rPr>
        <w:t xml:space="preserve">An ideal transformer with a turns ratio of  </w:t>
      </w:r>
      <w:r w:rsidR="00156BF1">
        <w:rPr>
          <w:rFonts w:ascii="Times New Roman" w:hAnsi="Times New Roman" w:cs="Times New Roman"/>
          <w:b/>
          <w:bCs/>
          <w:sz w:val="24"/>
          <w:szCs w:val="24"/>
        </w:rPr>
        <w:t>N</w:t>
      </w:r>
      <w:r w:rsidR="00156BF1">
        <w:rPr>
          <w:rFonts w:ascii="Times New Roman" w:hAnsi="Times New Roman" w:cs="Times New Roman"/>
          <w:sz w:val="24"/>
          <w:szCs w:val="24"/>
        </w:rPr>
        <w:t xml:space="preserve"> in Fig. 4 is used to match the load </w:t>
      </w:r>
      <w:r w:rsidR="00156BF1">
        <w:rPr>
          <w:rFonts w:ascii="Times New Roman" w:hAnsi="Times New Roman" w:cs="Times New Roman"/>
          <w:b/>
          <w:bCs/>
          <w:sz w:val="24"/>
          <w:szCs w:val="24"/>
        </w:rPr>
        <w:t>Z</w:t>
      </w:r>
      <w:r w:rsidR="00156BF1">
        <w:rPr>
          <w:rFonts w:ascii="Times New Roman" w:hAnsi="Times New Roman" w:cs="Times New Roman"/>
          <w:b/>
          <w:bCs/>
          <w:sz w:val="24"/>
          <w:szCs w:val="24"/>
          <w:vertAlign w:val="subscript"/>
        </w:rPr>
        <w:t>L</w:t>
      </w:r>
      <w:r w:rsidR="00156BF1">
        <w:rPr>
          <w:rFonts w:ascii="Times New Roman" w:hAnsi="Times New Roman" w:cs="Times New Roman"/>
          <w:sz w:val="24"/>
          <w:szCs w:val="24"/>
        </w:rPr>
        <w:t xml:space="preserve"> for maximum power transfer. For that purpose, determine:</w:t>
      </w:r>
    </w:p>
    <w:p w:rsidR="00156BF1" w:rsidRDefault="00156BF1" w:rsidP="00156BF1">
      <w:pPr>
        <w:pStyle w:val="NoSpacing"/>
        <w:rPr>
          <w:rFonts w:ascii="Times New Roman" w:hAnsi="Times New Roman" w:cs="Times New Roman"/>
          <w:sz w:val="24"/>
          <w:szCs w:val="24"/>
        </w:rPr>
      </w:pPr>
      <w:r>
        <w:tab/>
      </w:r>
      <w:r>
        <w:tab/>
      </w:r>
      <w:r w:rsidRPr="00156BF1">
        <w:rPr>
          <w:rFonts w:ascii="Times New Roman" w:hAnsi="Times New Roman" w:cs="Times New Roman"/>
          <w:sz w:val="24"/>
          <w:szCs w:val="24"/>
        </w:rPr>
        <w:t>(a)</w:t>
      </w:r>
      <w:r w:rsidRPr="00156BF1">
        <w:rPr>
          <w:rFonts w:ascii="Times New Roman" w:hAnsi="Times New Roman" w:cs="Times New Roman"/>
          <w:sz w:val="24"/>
          <w:szCs w:val="24"/>
        </w:rPr>
        <w:tab/>
      </w:r>
      <w:r w:rsidR="00C80748">
        <w:rPr>
          <w:rFonts w:ascii="Times New Roman" w:hAnsi="Times New Roman" w:cs="Times New Roman"/>
          <w:sz w:val="24"/>
          <w:szCs w:val="24"/>
        </w:rPr>
        <w:t xml:space="preserve">the </w:t>
      </w:r>
      <w:r w:rsidRPr="00156BF1">
        <w:rPr>
          <w:rFonts w:ascii="Times New Roman" w:hAnsi="Times New Roman" w:cs="Times New Roman"/>
          <w:sz w:val="24"/>
          <w:szCs w:val="24"/>
        </w:rPr>
        <w:t>transformer turns ratio;</w:t>
      </w:r>
    </w:p>
    <w:p w:rsidR="00156BF1" w:rsidRPr="00156BF1" w:rsidRDefault="00156BF1" w:rsidP="00156BF1">
      <w:pPr>
        <w:pStyle w:val="NoSpacing"/>
        <w:rPr>
          <w:rFonts w:ascii="Times New Roman" w:hAnsi="Times New Roman" w:cs="Times New Roman"/>
          <w:sz w:val="16"/>
          <w:szCs w:val="16"/>
        </w:rPr>
      </w:pPr>
    </w:p>
    <w:p w:rsidR="00156BF1" w:rsidRDefault="00156BF1" w:rsidP="00156BF1">
      <w:pPr>
        <w:pStyle w:val="NoSpac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b)</w:t>
      </w:r>
      <w:r>
        <w:rPr>
          <w:rFonts w:ascii="Times New Roman" w:hAnsi="Times New Roman" w:cs="Times New Roman"/>
          <w:sz w:val="24"/>
          <w:szCs w:val="24"/>
        </w:rPr>
        <w:tab/>
        <w:t xml:space="preserve">the value of the capacitor  </w:t>
      </w:r>
      <w:r>
        <w:rPr>
          <w:rFonts w:ascii="Times New Roman" w:hAnsi="Times New Roman" w:cs="Times New Roman"/>
          <w:b/>
          <w:bCs/>
          <w:sz w:val="24"/>
          <w:szCs w:val="24"/>
        </w:rPr>
        <w:t>C</w:t>
      </w:r>
      <w:r>
        <w:rPr>
          <w:rFonts w:ascii="Times New Roman" w:hAnsi="Times New Roman" w:cs="Times New Roman"/>
          <w:sz w:val="24"/>
          <w:szCs w:val="24"/>
        </w:rPr>
        <w:t>;</w:t>
      </w:r>
    </w:p>
    <w:p w:rsidR="00156BF1" w:rsidRPr="00156BF1" w:rsidRDefault="00156BF1" w:rsidP="00156BF1">
      <w:pPr>
        <w:pStyle w:val="NoSpacing"/>
        <w:rPr>
          <w:rFonts w:ascii="Times New Roman" w:hAnsi="Times New Roman" w:cs="Times New Roman"/>
          <w:sz w:val="16"/>
          <w:szCs w:val="16"/>
        </w:rPr>
      </w:pPr>
      <w:r w:rsidRPr="00156BF1">
        <w:rPr>
          <w:rFonts w:ascii="Times New Roman" w:hAnsi="Times New Roman" w:cs="Times New Roman"/>
          <w:sz w:val="16"/>
          <w:szCs w:val="16"/>
        </w:rPr>
        <w:tab/>
      </w:r>
    </w:p>
    <w:p w:rsidR="00156BF1" w:rsidRPr="00156BF1" w:rsidRDefault="00156BF1" w:rsidP="00156BF1">
      <w:pPr>
        <w:pStyle w:val="NoSpacing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c)</w:t>
      </w:r>
      <w:r>
        <w:rPr>
          <w:rFonts w:ascii="Times New Roman" w:hAnsi="Times New Roman" w:cs="Times New Roman"/>
          <w:sz w:val="24"/>
          <w:szCs w:val="24"/>
        </w:rPr>
        <w:tab/>
        <w:t>the power absorbed by the load</w:t>
      </w:r>
      <w:r>
        <w:rPr>
          <w:rFonts w:ascii="Times New Roman" w:hAnsi="Times New Roman" w:cs="Times New Roman"/>
          <w:b/>
          <w:bCs/>
          <w:sz w:val="24"/>
          <w:szCs w:val="24"/>
        </w:rPr>
        <w:t>.</w:t>
      </w:r>
    </w:p>
    <w:p w:rsidR="00156BF1" w:rsidRDefault="00156BF1" w:rsidP="00156BF1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:rsidR="007967A4" w:rsidRDefault="005262BC" w:rsidP="00156BF1">
      <w:pPr>
        <w:pStyle w:val="NoSpac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en-CA" w:bidi="bn-IN"/>
        </w:rPr>
        <w:pict>
          <v:group id="_x0000_s1692" style="position:absolute;margin-left:8.95pt;margin-top:11.9pt;width:413.25pt;height:131.4pt;z-index:254776320" coordorigin="1619,8572" coordsize="8265,2628">
            <v:shape id="_x0000_s1267" style="position:absolute;left:8446;top:10197;width:123;height:345" coordsize="135,404" o:regroupid="23" path="m60,r75,45l,105r135,75l,240r135,75l,374r60,30e" filled="f" strokecolor="black [3213]">
              <v:path arrowok="t"/>
            </v:shape>
            <v:line id="_x0000_s1268" style="position:absolute;flip:x" from="8502,10552" to="8504,11193" o:regroupid="23" strokecolor="black [3213]"/>
            <v:shape id="_x0000_s1269" type="#_x0000_t32" style="position:absolute;left:6744;top:9077;width:1753;height:0" o:connectortype="straight" o:regroupid="23"/>
            <v:shape id="_x0000_s1270" type="#_x0000_t32" style="position:absolute;left:3574;top:11193;width:2798;height:0" o:connectortype="straight" o:regroupid="23"/>
            <v:shape id="_x0000_s1271" type="#_x0000_t202" style="position:absolute;left:2455;top:9865;width:432;height:668;mso-wrap-style:none" o:regroupid="23" strokecolor="white [3212]">
              <v:fill opacity="0"/>
              <v:textbox style="mso-next-textbox:#_x0000_s1271;mso-fit-shape-to-text:t">
                <w:txbxContent>
                  <w:p w:rsidR="006D5C98" w:rsidRPr="00306047" w:rsidRDefault="006D5C98" w:rsidP="006D5C98"/>
                </w:txbxContent>
              </v:textbox>
            </v:shape>
            <v:shape id="_x0000_s1272" type="#_x0000_t202" style="position:absolute;left:3897;top:8596;width:980;height:585" o:regroupid="23" strokecolor="white [3212]">
              <v:fill opacity="0"/>
              <v:textbox style="mso-next-textbox:#_x0000_s1272">
                <w:txbxContent>
                  <w:p w:rsidR="006D5C98" w:rsidRPr="00B61D49" w:rsidRDefault="00F93B24" w:rsidP="006D5C98">
                    <w:pP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>5</w:t>
                    </w:r>
                    <w:r w:rsidR="006D5C98" w:rsidRPr="00B61D49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 xml:space="preserve">0 </w:t>
                    </w:r>
                    <w:r w:rsidR="006D5C98" w:rsidRPr="00B61D49">
                      <w:rPr>
                        <w:rFonts w:ascii="Symbol" w:hAnsi="Symbol" w:cs="Times New Roman"/>
                        <w:b/>
                        <w:sz w:val="20"/>
                        <w:szCs w:val="20"/>
                      </w:rPr>
                      <w:t></w:t>
                    </w:r>
                    <w:r w:rsidR="006D5C98" w:rsidRPr="00B61D49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 xml:space="preserve"> </w:t>
                    </w:r>
                  </w:p>
                </w:txbxContent>
              </v:textbox>
            </v:shape>
            <v:shape id="_x0000_s1273" type="#_x0000_t202" style="position:absolute;left:3380;top:9749;width:400;height:649" o:regroupid="23" strokecolor="white [3212]">
              <v:fill opacity="0"/>
              <v:textbox style="mso-next-textbox:#_x0000_s1273">
                <w:txbxContent>
                  <w:p w:rsidR="006D5C98" w:rsidRPr="00D51619" w:rsidRDefault="006D5C98" w:rsidP="006D5C98">
                    <w:pPr>
                      <w:pStyle w:val="NoSpacing"/>
                      <w:rPr>
                        <w:rFonts w:ascii="Times New Roman" w:hAnsi="Times New Roman" w:cs="Times New Roman"/>
                        <w:b/>
                        <w:bCs/>
                        <w:sz w:val="20"/>
                        <w:szCs w:val="20"/>
                      </w:rPr>
                    </w:pPr>
                    <w:r w:rsidRPr="00D51619">
                      <w:rPr>
                        <w:rFonts w:ascii="Times New Roman" w:hAnsi="Times New Roman" w:cs="Times New Roman"/>
                        <w:b/>
                        <w:bCs/>
                        <w:sz w:val="20"/>
                        <w:szCs w:val="20"/>
                      </w:rPr>
                      <w:t>+</w:t>
                    </w:r>
                  </w:p>
                  <w:p w:rsidR="006D5C98" w:rsidRPr="00D51619" w:rsidRDefault="006D5C98" w:rsidP="006D5C98">
                    <w:pPr>
                      <w:pStyle w:val="NoSpacing"/>
                      <w:rPr>
                        <w:rFonts w:ascii="Times New Roman" w:hAnsi="Times New Roman" w:cs="Times New Roman"/>
                        <w:bCs/>
                        <w:sz w:val="20"/>
                        <w:szCs w:val="20"/>
                      </w:rPr>
                    </w:pPr>
                    <w:r w:rsidRPr="00D51619">
                      <w:rPr>
                        <w:rFonts w:ascii="Times New Roman" w:hAnsi="Times New Roman" w:cs="Times New Roman"/>
                        <w:bCs/>
                        <w:sz w:val="20"/>
                        <w:szCs w:val="20"/>
                      </w:rPr>
                      <w:t xml:space="preserve">_ </w:t>
                    </w:r>
                  </w:p>
                </w:txbxContent>
              </v:textbox>
            </v:shape>
            <v:oval id="_x0000_s1274" style="position:absolute;left:3319;top:9842;width:525;height:525" o:regroupid="23" filled="f"/>
            <v:shape id="_x0000_s1275" type="#_x0000_t32" style="position:absolute;left:3574;top:10367;width:0;height:826" o:connectortype="straight" o:regroupid="23"/>
            <v:shape id="_x0000_s1276" type="#_x0000_t32" style="position:absolute;left:3574;top:9111;width:0;height:731;flip:y" o:connectortype="straight" o:regroupid="23"/>
            <v:shape id="_x0000_s1277" style="position:absolute;left:4052;top:9044;width:368;height:115" coordsize="405,135" o:regroupid="23" path="m,75l45,r60,135l180,r60,135l315,r60,135l405,75e" filled="f" strokecolor="blue">
              <v:path arrowok="t"/>
            </v:shape>
            <v:shape id="_x0000_s1278" type="#_x0000_t32" style="position:absolute;left:3570;top:9112;width:482;height:6;flip:x y" o:connectortype="straight" o:regroupid="23"/>
            <v:line id="_x0000_s1279" style="position:absolute;flip:x y" from="4420,9095" to="5223,9106" o:regroupid="23" strokecolor="blue"/>
            <v:shape id="_x0000_s1281" type="#_x0000_t202" style="position:absolute;left:1619;top:10232;width:2278;height:770" o:regroupid="23" strokecolor="white [3212]">
              <v:fill opacity="0"/>
              <v:textbox style="mso-next-textbox:#_x0000_s1281">
                <w:txbxContent>
                  <w:p w:rsidR="006D5C98" w:rsidRPr="00F93B24" w:rsidRDefault="00F93B24" w:rsidP="00F93B24">
                    <w:pPr>
                      <w:pStyle w:val="NoSpacing"/>
                      <w:rPr>
                        <w:rFonts w:ascii="Times New Roman" w:hAnsi="Times New Roman" w:cs="Times New Roman"/>
                        <w:b/>
                        <w:bCs/>
                        <w:i/>
                        <w:iCs/>
                        <w:sz w:val="20"/>
                        <w:szCs w:val="20"/>
                      </w:rPr>
                    </w:pPr>
                    <w:proofErr w:type="spellStart"/>
                    <w:r w:rsidRPr="00F93B24">
                      <w:rPr>
                        <w:rFonts w:ascii="Times New Roman" w:hAnsi="Times New Roman" w:cs="Times New Roman"/>
                        <w:b/>
                        <w:bCs/>
                        <w:i/>
                        <w:iCs/>
                        <w:sz w:val="20"/>
                        <w:szCs w:val="20"/>
                      </w:rPr>
                      <w:t>v</w:t>
                    </w:r>
                    <w:r w:rsidRPr="00F93B24">
                      <w:rPr>
                        <w:rFonts w:ascii="Times New Roman" w:hAnsi="Times New Roman" w:cs="Times New Roman"/>
                        <w:b/>
                        <w:bCs/>
                        <w:i/>
                        <w:iCs/>
                        <w:sz w:val="20"/>
                        <w:szCs w:val="20"/>
                        <w:vertAlign w:val="subscript"/>
                      </w:rPr>
                      <w:t>s</w:t>
                    </w:r>
                    <w:proofErr w:type="spellEnd"/>
                    <w:r>
                      <w:rPr>
                        <w:rFonts w:ascii="Times New Roman" w:hAnsi="Times New Roman" w:cs="Times New Roman"/>
                        <w:b/>
                        <w:bCs/>
                        <w:i/>
                        <w:iCs/>
                        <w:sz w:val="20"/>
                        <w:szCs w:val="20"/>
                      </w:rPr>
                      <w:t xml:space="preserve"> = 100 sin(</w:t>
                    </w:r>
                    <w:r w:rsidRPr="00F93B24">
                      <w:rPr>
                        <w:rFonts w:ascii="Times New Roman" w:hAnsi="Times New Roman" w:cs="Times New Roman"/>
                        <w:b/>
                        <w:bCs/>
                        <w:i/>
                        <w:iCs/>
                        <w:sz w:val="20"/>
                        <w:szCs w:val="20"/>
                      </w:rPr>
                      <w:t>1000t</w:t>
                    </w:r>
                    <w:r>
                      <w:rPr>
                        <w:rFonts w:ascii="Times New Roman" w:hAnsi="Times New Roman" w:cs="Times New Roman"/>
                        <w:b/>
                        <w:bCs/>
                        <w:i/>
                        <w:iCs/>
                        <w:sz w:val="20"/>
                        <w:szCs w:val="20"/>
                      </w:rPr>
                      <w:t>)</w:t>
                    </w:r>
                  </w:p>
                  <w:p w:rsidR="00F93B24" w:rsidRPr="00F93B24" w:rsidRDefault="00987E6E" w:rsidP="006D5C98">
                    <w:pPr>
                      <w:rPr>
                        <w:rFonts w:ascii="Times New Roman" w:hAnsi="Times New Roman" w:cs="Times New Roman"/>
                        <w:b/>
                        <w:bCs/>
                        <w:i/>
                        <w:iCs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  <w:i/>
                        <w:iCs/>
                        <w:sz w:val="20"/>
                        <w:szCs w:val="20"/>
                      </w:rPr>
                      <w:t xml:space="preserve">       </w:t>
                    </w:r>
                    <w:r w:rsidR="00F93B24" w:rsidRPr="00F93B24">
                      <w:rPr>
                        <w:rFonts w:ascii="Times New Roman" w:hAnsi="Times New Roman" w:cs="Times New Roman"/>
                        <w:b/>
                        <w:bCs/>
                        <w:i/>
                        <w:iCs/>
                        <w:sz w:val="20"/>
                        <w:szCs w:val="20"/>
                      </w:rPr>
                      <w:t>volts</w:t>
                    </w:r>
                  </w:p>
                </w:txbxContent>
              </v:textbox>
            </v:shape>
            <v:shape id="_x0000_s1289" type="#_x0000_t32" style="position:absolute;left:5220;top:8988;width:0;height:232" o:connectortype="straight" o:regroupid="23" strokeweight="1.25pt"/>
            <v:shape id="_x0000_s1290" type="#_x0000_t32" style="position:absolute;left:5313;top:8988;width:0;height:232" o:connectortype="straight" o:regroupid="23" strokeweight="1.25pt"/>
            <v:shape id="_x0000_s1291" type="#_x0000_t19" style="position:absolute;left:8497;top:9537;width:46;height:57" coordsize="21600,42916" o:regroupid="23" adj="18185969,5538295,,21415" path="wr-21600,-185,21600,43015,2818,,2067,42916nfewr-21600,-185,21600,43015,2818,,2067,42916l,21415nsxe" strokecolor="black [3213]">
              <v:path o:connectlocs="2818,0;2067,42916;0,21415"/>
            </v:shape>
            <v:shape id="_x0000_s1292" type="#_x0000_t19" style="position:absolute;left:8497;top:9605;width:46;height:58" coordsize="21600,42916" o:regroupid="23" adj="18185969,5538295,,21415" path="wr-21600,-185,21600,43015,2818,,2067,42916nfewr-21600,-185,21600,43015,2818,,2067,42916l,21415nsxe" strokecolor="black [3213]">
              <v:path o:connectlocs="2818,0;2067,42916;0,21415"/>
            </v:shape>
            <v:shape id="_x0000_s1293" type="#_x0000_t19" style="position:absolute;left:8497;top:9675;width:46;height:57" coordsize="21600,42916" o:regroupid="23" adj="18185969,5538295,,21415" path="wr-21600,-185,21600,43015,2818,,2067,42916nfewr-21600,-185,21600,43015,2818,,2067,42916l,21415nsxe" strokecolor="black [3213]">
              <v:path o:connectlocs="2818,0;2067,42916;0,21415"/>
            </v:shape>
            <v:shape id="_x0000_s1294" type="#_x0000_t19" style="position:absolute;left:8497;top:9743;width:46;height:58" coordsize="21600,42916" o:regroupid="23" adj="18185969,5538295,,21415" path="wr-21600,-185,21600,43015,2818,,2067,42916nfewr-21600,-185,21600,43015,2818,,2067,42916l,21415nsxe" strokecolor="black [3213]">
              <v:path o:connectlocs="2818,0;2067,42916;0,21415"/>
            </v:shape>
            <v:line id="_x0000_s1295" style="position:absolute" from="8502,9811" to="8503,9846" o:regroupid="23" strokecolor="black [3213]"/>
            <v:shape id="_x0000_s1296" type="#_x0000_t32" style="position:absolute;left:8503;top:9077;width:0;height:460;flip:y" o:connectortype="straight" o:regroupid="23"/>
            <v:shape id="_x0000_s1297" type="#_x0000_t32" style="position:absolute;left:8502;top:9846;width:2;height:356" o:connectortype="straight" o:regroupid="23"/>
            <v:shape id="_x0000_s1300" type="#_x0000_t202" style="position:absolute;left:8620;top:9537;width:995;height:543" o:regroupid="23" strokecolor="white [3212]">
              <v:fill opacity="0"/>
              <v:textbox style="mso-next-textbox:#_x0000_s1300">
                <w:txbxContent>
                  <w:p w:rsidR="006D5C98" w:rsidRPr="00B61D49" w:rsidRDefault="00FE3F80" w:rsidP="006D5C98">
                    <w:pPr>
                      <w:rPr>
                        <w:rFonts w:ascii="Symbol" w:hAnsi="Symbol" w:cs="Times New Roman"/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 xml:space="preserve">400 </w:t>
                    </w:r>
                    <w:proofErr w:type="spellStart"/>
                    <w: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>mH</w:t>
                    </w:r>
                    <w:proofErr w:type="spellEnd"/>
                  </w:p>
                </w:txbxContent>
              </v:textbox>
            </v:shape>
            <v:shape id="_x0000_s1301" type="#_x0000_t202" style="position:absolute;left:8669;top:10080;width:995;height:817" o:regroupid="23" strokecolor="white [3212]">
              <v:fill opacity="0"/>
              <v:textbox style="mso-next-textbox:#_x0000_s1301">
                <w:txbxContent>
                  <w:p w:rsidR="006D5C98" w:rsidRPr="00E870F6" w:rsidRDefault="00FE3F80" w:rsidP="00E870F6">
                    <w:pPr>
                      <w:pStyle w:val="NoSpacing"/>
                      <w:rPr>
                        <w:rFonts w:ascii="Times New Roman" w:hAnsi="Times New Roman" w:cs="Times New Roman"/>
                        <w:b/>
                        <w:bCs/>
                        <w:sz w:val="20"/>
                        <w:szCs w:val="20"/>
                      </w:rPr>
                    </w:pPr>
                    <w:r w:rsidRPr="00E870F6">
                      <w:rPr>
                        <w:rFonts w:ascii="Times New Roman" w:hAnsi="Times New Roman" w:cs="Times New Roman"/>
                        <w:b/>
                        <w:bCs/>
                        <w:sz w:val="20"/>
                        <w:szCs w:val="20"/>
                      </w:rPr>
                      <w:t>800</w:t>
                    </w:r>
                    <w:r w:rsidR="006D5C98" w:rsidRPr="00E870F6">
                      <w:rPr>
                        <w:rFonts w:ascii="Times New Roman" w:hAnsi="Times New Roman" w:cs="Times New Roman"/>
                        <w:b/>
                        <w:bCs/>
                        <w:sz w:val="20"/>
                        <w:szCs w:val="20"/>
                      </w:rPr>
                      <w:t xml:space="preserve"> </w:t>
                    </w:r>
                    <w:r w:rsidR="006D5C98" w:rsidRPr="00E870F6">
                      <w:rPr>
                        <w:rFonts w:ascii="Symbol" w:hAnsi="Symbol" w:cs="Times New Roman"/>
                        <w:b/>
                        <w:bCs/>
                        <w:sz w:val="20"/>
                        <w:szCs w:val="20"/>
                      </w:rPr>
                      <w:t></w:t>
                    </w:r>
                  </w:p>
                  <w:p w:rsidR="00FE3F80" w:rsidRPr="00E870F6" w:rsidRDefault="00FE3F80" w:rsidP="006D5C98">
                    <w:pP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</w:pPr>
                    <w:r w:rsidRPr="00E870F6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>(</w:t>
                    </w:r>
                    <w:r w:rsidR="00E870F6" w:rsidRPr="00E870F6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>R</w:t>
                    </w:r>
                    <w:r w:rsidR="00E870F6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  <w:vertAlign w:val="subscript"/>
                      </w:rPr>
                      <w:t>L</w:t>
                    </w:r>
                    <w:r w:rsidRPr="00E870F6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>)</w:t>
                    </w:r>
                  </w:p>
                </w:txbxContent>
              </v:textbox>
            </v:shape>
            <v:shape id="_x0000_s1302" type="#_x0000_t202" style="position:absolute;left:5119;top:8572;width:584;height:409" o:regroupid="23" strokecolor="white [3212]">
              <v:fill opacity="0"/>
              <v:textbox style="mso-next-textbox:#_x0000_s1302">
                <w:txbxContent>
                  <w:p w:rsidR="006D5C98" w:rsidRPr="00F93B24" w:rsidRDefault="00F93B24" w:rsidP="006D5C98">
                    <w:pPr>
                      <w:rPr>
                        <w:rFonts w:ascii="Symbol" w:hAnsi="Symbol" w:cs="Times New Roman"/>
                        <w:b/>
                      </w:rPr>
                    </w:pPr>
                    <w:r w:rsidRPr="00F93B24">
                      <w:rPr>
                        <w:rFonts w:ascii="Times New Roman" w:hAnsi="Times New Roman" w:cs="Times New Roman"/>
                        <w:b/>
                      </w:rPr>
                      <w:t>C</w:t>
                    </w:r>
                  </w:p>
                </w:txbxContent>
              </v:textbox>
            </v:shape>
            <v:shape id="_x0000_s1306" type="#_x0000_t202" style="position:absolute;left:8620;top:8981;width:1264;height:418" o:regroupid="23" strokecolor="white [3212]" strokeweight=".25pt">
              <v:fill opacity="0"/>
              <v:stroke dashstyle="1 1" endcap="round"/>
              <v:textbox style="mso-next-textbox:#_x0000_s1306">
                <w:txbxContent>
                  <w:p w:rsidR="006D5C98" w:rsidRPr="00B61D49" w:rsidRDefault="00FE3F80" w:rsidP="006D5C98">
                    <w:pP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>Z</w:t>
                    </w:r>
                    <w:r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  <w:vertAlign w:val="subscript"/>
                      </w:rPr>
                      <w:t>L</w:t>
                    </w:r>
                    <w:r w:rsidR="006D5C98" w:rsidRPr="00B61D49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 xml:space="preserve"> </w:t>
                    </w:r>
                    <w:r w:rsidR="00474AE1">
                      <w:rPr>
                        <w:rFonts w:ascii="Times New Roman" w:hAnsi="Times New Roman" w:cs="Times New Roman"/>
                        <w:b/>
                        <w:sz w:val="20"/>
                        <w:szCs w:val="20"/>
                      </w:rPr>
                      <w:t xml:space="preserve"> (Load)</w:t>
                    </w:r>
                  </w:p>
                </w:txbxContent>
              </v:textbox>
            </v:shape>
            <v:oval id="_x0000_s1308" style="position:absolute;left:3523;top:9087;width:93;height:72" o:regroupid="23" fillcolor="black [3213]"/>
            <v:shape id="_x0000_s1311" type="#_x0000_t202" style="position:absolute;left:6199;top:8596;width:861;height:585" o:regroupid="23" strokecolor="white [3212]">
              <v:fill opacity="0"/>
              <v:textbox style="mso-next-textbox:#_x0000_s1311">
                <w:txbxContent>
                  <w:p w:rsidR="006D5C98" w:rsidRPr="00FE3F80" w:rsidRDefault="00FE3F80" w:rsidP="006D5C98">
                    <w:pPr>
                      <w:rPr>
                        <w:rFonts w:ascii="Times New Roman" w:hAnsi="Times New Roman" w:cs="Times New Roman"/>
                        <w:b/>
                        <w:i/>
                        <w:iCs/>
                        <w:sz w:val="20"/>
                        <w:szCs w:val="20"/>
                      </w:rPr>
                    </w:pPr>
                    <w:r w:rsidRPr="00FE3F80">
                      <w:rPr>
                        <w:rFonts w:ascii="Times New Roman" w:hAnsi="Times New Roman" w:cs="Times New Roman"/>
                        <w:b/>
                        <w:i/>
                        <w:iCs/>
                        <w:sz w:val="20"/>
                        <w:szCs w:val="20"/>
                      </w:rPr>
                      <w:t>1:N</w:t>
                    </w:r>
                    <w:r w:rsidR="006D5C98" w:rsidRPr="00FE3F80">
                      <w:rPr>
                        <w:rFonts w:ascii="Times New Roman" w:hAnsi="Times New Roman" w:cs="Times New Roman"/>
                        <w:b/>
                        <w:i/>
                        <w:iCs/>
                        <w:sz w:val="20"/>
                        <w:szCs w:val="20"/>
                      </w:rPr>
                      <w:t xml:space="preserve"> </w:t>
                    </w:r>
                  </w:p>
                </w:txbxContent>
              </v:textbox>
            </v:shape>
            <v:shape id="_x0000_s1312" type="#_x0000_t32" style="position:absolute;left:5313;top:9087;width:999;height:31;flip:y" o:connectortype="straight" o:regroupid="23"/>
            <v:shape id="_x0000_s1248" style="position:absolute;left:6279;top:9939;width:243;height:629" coordsize="243,629" o:regroupid="23" path="m41,15hdc69,3,117,,153,9v21,14,34,27,48,48c199,75,204,95,195,111v-6,12,-58,36,-72,42c111,158,99,161,87,165v-6,2,-18,6,-18,6c55,169,37,175,27,165v-9,-4,-5,3,-8,-6hbc16,150,,123,9,111,18,99,44,82,76,87hdc185,94,133,95,203,142v4,12,24,53,22,65c223,217,225,229,219,237,185,281,104,276,57,285v-32,5,-25,-7,-29,-8hbc24,276,32,281,31,281v-1,,-10,5,-12,-2hdc22,281,9,246,16,238hbc22,228,46,222,57,219v11,-3,16,,26,c93,219,99,214,115,217hdc142,220,172,231,182,236hbc200,248,211,272,220,286hdc243,309,218,294,235,320v-8,48,-29,49,-70,67c153,392,141,395,129,399v-6,2,-18,6,-18,6c85,403,33,421,33,381v,-33,12,-26,42,-36c81,343,93,339,93,339v60,5,80,2,120,42c222,409,237,447,207,471v-12,10,-28,13,-42,18c149,494,117,501,117,501v-24,-2,-51,6,-72,-6c36,490,44,472,51,465v9,-9,24,-8,36,-12c93,451,105,447,105,447v26,3,57,-4,78,12c222,490,168,468,213,483v-2,14,,29,-6,42c205,533,214,550,199,555hbc188,563,159,569,143,572hdc139,578,111,568,105,573v-5,4,-17,,-18,6c82,627,86,581,86,629e" filled="f">
              <v:path arrowok="t"/>
            </v:shape>
            <v:shape id="_x0000_s1252" style="position:absolute;left:6633;top:9939;width:209;height:568" coordsize="209,568" o:regroupid="23" path="m108,hdc108,,117,3,117,3hbc117,3,118,1,105,3,92,5,56,6,39,18hdc28,29,,56,6,75hbc12,94,54,124,75,135hdc95,140,115,139,135,141v18,-4,52,-24,60,-33hbc203,99,192,87,180,84hdc67,91,187,66,123,87,84,99,40,144,33,165v-4,12,-12,36,-12,36c39,289,49,269,171,264v28,-9,20,-47,-12,-69c84,199,96,200,45,234,16,277,7,263,21,321v2,8,24,33,30,36c62,363,87,369,87,369v59,-5,66,6,102,-30c209,332,191,336,189,330hbc191,327,203,322,201,318v-2,-4,-20,-12,-24,-15c173,300,186,304,177,303v-9,-1,-33,-8,-54,-6hdc99,305,75,308,51,315v-12,4,-36,12,-36,12c9,336,15,351,15,363v,20,3,41,9,60c31,444,118,467,126,468v75,-6,-25,-2,60,-9c175,394,190,398,114,393v-20,2,-50,24,-69,30c20,431,35,475,39,501v6,37,54,40,84,48c161,536,129,568,129,549e" filled="f">
              <v:path arrowok="t"/>
            </v:shape>
            <v:shape id="_x0000_s1253" type="#_x0000_t32" style="position:absolute;left:6324;top:9087;width:0;height:852;flip:y" o:connectortype="straight" o:regroupid="23"/>
            <v:shape id="_x0000_s1254" type="#_x0000_t32" style="position:absolute;left:6366;top:10568;width:6;height:625;flip:x" o:connectortype="straight" o:regroupid="23"/>
            <v:shape id="_x0000_s1256" type="#_x0000_t32" style="position:absolute;left:6752;top:9087;width:0;height:852;flip:y" o:connectortype="straight" o:regroupid="23"/>
            <v:shape id="_x0000_s1257" type="#_x0000_t32" style="position:absolute;left:6774;top:10489;width:3;height:711" o:connectortype="straight" o:regroupid="23"/>
            <v:shape id="_x0000_s1314" type="#_x0000_t32" style="position:absolute;left:6777;top:11186;width:1725;height:7;flip:y" o:connectortype="straight" o:regroupid="23"/>
            <v:shape id="_x0000_s1315" type="#_x0000_t202" style="position:absolute;left:8669;top:9433;width:995;height:1422" o:regroupid="23" strokeweight=".25pt">
              <v:fill opacity="0"/>
              <v:stroke dashstyle="dash"/>
              <v:textbox>
                <w:txbxContent>
                  <w:p w:rsidR="00E870F6" w:rsidRDefault="00E870F6"/>
                </w:txbxContent>
              </v:textbox>
            </v:shape>
          </v:group>
        </w:pict>
      </w:r>
    </w:p>
    <w:p w:rsidR="007967A4" w:rsidRDefault="007967A4" w:rsidP="00156BF1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:rsidR="007967A4" w:rsidRDefault="007967A4" w:rsidP="00156BF1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:rsidR="007967A4" w:rsidRDefault="007967A4" w:rsidP="00156BF1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:rsidR="006F04BA" w:rsidRDefault="006F04BA" w:rsidP="00156BF1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:rsidR="006F04BA" w:rsidRDefault="006F04BA" w:rsidP="00156BF1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:rsidR="006F04BA" w:rsidRDefault="006F04BA" w:rsidP="00156BF1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:rsidR="006F04BA" w:rsidRDefault="006F04BA" w:rsidP="00156BF1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:rsidR="006F04BA" w:rsidRDefault="006F04BA" w:rsidP="00156BF1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:rsidR="006F04BA" w:rsidRDefault="006F04BA" w:rsidP="00156BF1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:rsidR="006F04BA" w:rsidRDefault="006F04BA" w:rsidP="00156BF1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:rsidR="006F04BA" w:rsidRDefault="006F04BA" w:rsidP="00156BF1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:rsidR="006F04BA" w:rsidRPr="00156BF1" w:rsidRDefault="006F04BA" w:rsidP="00156BF1">
      <w:pPr>
        <w:pStyle w:val="NoSpac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Fig. 4</w:t>
      </w:r>
    </w:p>
    <w:p w:rsidR="00E957C2" w:rsidRDefault="00E957C2" w:rsidP="009320D7">
      <w:pPr>
        <w:pStyle w:val="NoSpacing"/>
        <w:tabs>
          <w:tab w:val="left" w:pos="709"/>
        </w:tabs>
        <w:rPr>
          <w:rFonts w:ascii="Times New Roman" w:hAnsi="Times New Roman" w:cs="Times New Roman"/>
          <w:sz w:val="24"/>
          <w:szCs w:val="24"/>
        </w:rPr>
      </w:pPr>
    </w:p>
    <w:p w:rsidR="00691BDA" w:rsidRDefault="00691BDA" w:rsidP="00691BDA">
      <w:pPr>
        <w:pStyle w:val="NoSpacing"/>
        <w:tabs>
          <w:tab w:val="left" w:pos="709"/>
        </w:tabs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8 marks)</w:t>
      </w:r>
    </w:p>
    <w:p w:rsidR="00691BDA" w:rsidRDefault="00691BDA" w:rsidP="009320D7">
      <w:pPr>
        <w:pStyle w:val="NoSpacing"/>
        <w:tabs>
          <w:tab w:val="left" w:pos="709"/>
        </w:tabs>
        <w:rPr>
          <w:rFonts w:ascii="Times New Roman" w:hAnsi="Times New Roman" w:cs="Times New Roman"/>
          <w:sz w:val="24"/>
          <w:szCs w:val="24"/>
        </w:rPr>
      </w:pPr>
    </w:p>
    <w:p w:rsidR="00691BDA" w:rsidRDefault="00691BDA" w:rsidP="009320D7">
      <w:pPr>
        <w:pStyle w:val="NoSpacing"/>
        <w:tabs>
          <w:tab w:val="left" w:pos="709"/>
        </w:tabs>
        <w:rPr>
          <w:rFonts w:ascii="Times New Roman" w:hAnsi="Times New Roman" w:cs="Times New Roman"/>
          <w:sz w:val="24"/>
          <w:szCs w:val="24"/>
        </w:rPr>
      </w:pPr>
    </w:p>
    <w:p w:rsidR="000F1580" w:rsidRDefault="000F1580" w:rsidP="009320D7">
      <w:pPr>
        <w:pStyle w:val="NoSpacing"/>
        <w:tabs>
          <w:tab w:val="left" w:pos="709"/>
        </w:tabs>
        <w:rPr>
          <w:rFonts w:ascii="Times New Roman" w:hAnsi="Times New Roman" w:cs="Times New Roman"/>
          <w:sz w:val="24"/>
          <w:szCs w:val="24"/>
        </w:rPr>
      </w:pPr>
    </w:p>
    <w:p w:rsidR="000F1580" w:rsidRDefault="00613E2A" w:rsidP="000E3F1C">
      <w:pPr>
        <w:pStyle w:val="NoSpacing"/>
        <w:tabs>
          <w:tab w:val="left" w:pos="709"/>
        </w:tabs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ge </w:t>
      </w:r>
      <w:r w:rsidR="000E3F1C">
        <w:rPr>
          <w:rFonts w:ascii="Times New Roman" w:hAnsi="Times New Roman" w:cs="Times New Roman"/>
          <w:sz w:val="24"/>
          <w:szCs w:val="24"/>
        </w:rPr>
        <w:t>3</w:t>
      </w:r>
    </w:p>
    <w:p w:rsidR="000F1580" w:rsidRDefault="000F1580" w:rsidP="009320D7">
      <w:pPr>
        <w:pStyle w:val="NoSpacing"/>
        <w:tabs>
          <w:tab w:val="left" w:pos="709"/>
        </w:tabs>
        <w:rPr>
          <w:rFonts w:ascii="Times New Roman" w:hAnsi="Times New Roman" w:cs="Times New Roman"/>
          <w:sz w:val="24"/>
          <w:szCs w:val="24"/>
        </w:rPr>
      </w:pPr>
    </w:p>
    <w:p w:rsidR="00613E2A" w:rsidRDefault="00613E2A" w:rsidP="009320D7">
      <w:pPr>
        <w:pStyle w:val="NoSpacing"/>
        <w:tabs>
          <w:tab w:val="left" w:pos="709"/>
        </w:tabs>
        <w:rPr>
          <w:rFonts w:ascii="Times New Roman" w:hAnsi="Times New Roman" w:cs="Times New Roman"/>
          <w:sz w:val="24"/>
          <w:szCs w:val="24"/>
        </w:rPr>
      </w:pPr>
    </w:p>
    <w:p w:rsidR="00C60B2B" w:rsidRDefault="00960E9E" w:rsidP="009320D7">
      <w:pPr>
        <w:pStyle w:val="NoSpacing"/>
        <w:tabs>
          <w:tab w:val="left" w:pos="709"/>
        </w:tabs>
        <w:rPr>
          <w:rFonts w:ascii="Times New Roman" w:hAnsi="Times New Roman" w:cs="Times New Roman"/>
          <w:sz w:val="24"/>
          <w:szCs w:val="24"/>
        </w:rPr>
      </w:pPr>
      <w:r w:rsidRPr="00C60B2B">
        <w:rPr>
          <w:rFonts w:ascii="Times New Roman" w:hAnsi="Times New Roman" w:cs="Times New Roman"/>
          <w:sz w:val="24"/>
          <w:szCs w:val="24"/>
        </w:rPr>
        <w:lastRenderedPageBreak/>
        <w:t>5.</w:t>
      </w:r>
      <w:r w:rsidRPr="00C60B2B">
        <w:rPr>
          <w:rFonts w:ascii="Times New Roman" w:hAnsi="Times New Roman" w:cs="Times New Roman"/>
          <w:sz w:val="24"/>
          <w:szCs w:val="24"/>
        </w:rPr>
        <w:tab/>
        <w:t xml:space="preserve">A three-phase 60 Hz power supply is connected to a three-phase motor as shown in </w:t>
      </w:r>
    </w:p>
    <w:p w:rsidR="00960E9E" w:rsidRPr="00C60B2B" w:rsidRDefault="00C60B2B" w:rsidP="00960E9E">
      <w:pPr>
        <w:pStyle w:val="NoSpac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960E9E" w:rsidRPr="00C60B2B">
        <w:rPr>
          <w:rFonts w:ascii="Times New Roman" w:hAnsi="Times New Roman" w:cs="Times New Roman"/>
          <w:sz w:val="24"/>
          <w:szCs w:val="24"/>
        </w:rPr>
        <w:t xml:space="preserve">Fig. </w:t>
      </w:r>
      <w:r>
        <w:rPr>
          <w:rFonts w:ascii="Times New Roman" w:hAnsi="Times New Roman" w:cs="Times New Roman"/>
          <w:sz w:val="24"/>
          <w:szCs w:val="24"/>
        </w:rPr>
        <w:t xml:space="preserve">5. </w:t>
      </w:r>
      <w:r w:rsidR="00960E9E" w:rsidRPr="00C60B2B">
        <w:rPr>
          <w:rFonts w:ascii="Times New Roman" w:hAnsi="Times New Roman" w:cs="Times New Roman"/>
          <w:sz w:val="24"/>
          <w:szCs w:val="24"/>
        </w:rPr>
        <w:t>Find:</w:t>
      </w:r>
    </w:p>
    <w:p w:rsidR="00C60B2B" w:rsidRPr="00C60B2B" w:rsidRDefault="00960E9E" w:rsidP="00960E9E">
      <w:pPr>
        <w:pStyle w:val="NoSpacing"/>
        <w:tabs>
          <w:tab w:val="left" w:pos="1134"/>
          <w:tab w:val="left" w:pos="1560"/>
        </w:tabs>
        <w:rPr>
          <w:sz w:val="16"/>
          <w:szCs w:val="16"/>
        </w:rPr>
      </w:pPr>
      <w:r w:rsidRPr="00C60B2B">
        <w:rPr>
          <w:sz w:val="16"/>
          <w:szCs w:val="16"/>
        </w:rPr>
        <w:tab/>
      </w:r>
    </w:p>
    <w:p w:rsidR="00960E9E" w:rsidRPr="00C60B2B" w:rsidRDefault="00C60B2B" w:rsidP="00960E9E">
      <w:pPr>
        <w:pStyle w:val="NoSpacing"/>
        <w:tabs>
          <w:tab w:val="left" w:pos="1134"/>
          <w:tab w:val="left" w:pos="1560"/>
        </w:tabs>
        <w:rPr>
          <w:rFonts w:ascii="Times New Roman" w:hAnsi="Times New Roman" w:cs="Times New Roman"/>
          <w:sz w:val="24"/>
          <w:szCs w:val="24"/>
        </w:rPr>
      </w:pPr>
      <w:r>
        <w:tab/>
      </w:r>
      <w:r w:rsidR="00960E9E" w:rsidRPr="00C60B2B">
        <w:rPr>
          <w:rFonts w:ascii="Times New Roman" w:hAnsi="Times New Roman" w:cs="Times New Roman"/>
          <w:sz w:val="24"/>
          <w:szCs w:val="24"/>
        </w:rPr>
        <w:t>(a)</w:t>
      </w:r>
      <w:r w:rsidR="00960E9E" w:rsidRPr="00C60B2B">
        <w:rPr>
          <w:rFonts w:ascii="Times New Roman" w:hAnsi="Times New Roman" w:cs="Times New Roman"/>
          <w:sz w:val="24"/>
          <w:szCs w:val="24"/>
        </w:rPr>
        <w:tab/>
        <w:t>the power factor</w:t>
      </w:r>
    </w:p>
    <w:p w:rsidR="00960E9E" w:rsidRPr="00483858" w:rsidRDefault="00960E9E" w:rsidP="00960E9E">
      <w:pPr>
        <w:pStyle w:val="NoSpacing"/>
        <w:tabs>
          <w:tab w:val="left" w:pos="1134"/>
          <w:tab w:val="left" w:pos="1560"/>
        </w:tabs>
        <w:rPr>
          <w:rFonts w:ascii="Times New Roman" w:hAnsi="Times New Roman" w:cs="Times New Roman"/>
          <w:sz w:val="8"/>
          <w:szCs w:val="8"/>
        </w:rPr>
      </w:pPr>
      <w:r w:rsidRPr="00C60B2B">
        <w:rPr>
          <w:rFonts w:ascii="Times New Roman" w:hAnsi="Times New Roman" w:cs="Times New Roman"/>
          <w:sz w:val="16"/>
          <w:szCs w:val="16"/>
        </w:rPr>
        <w:tab/>
      </w:r>
    </w:p>
    <w:p w:rsidR="00960E9E" w:rsidRPr="00C60B2B" w:rsidRDefault="00960E9E" w:rsidP="00960E9E">
      <w:pPr>
        <w:pStyle w:val="NoSpacing"/>
        <w:tabs>
          <w:tab w:val="left" w:pos="1134"/>
          <w:tab w:val="left" w:pos="156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tab/>
      </w:r>
      <w:r w:rsidRPr="00C60B2B">
        <w:rPr>
          <w:rFonts w:ascii="Times New Roman" w:hAnsi="Times New Roman" w:cs="Times New Roman"/>
          <w:sz w:val="24"/>
          <w:szCs w:val="24"/>
        </w:rPr>
        <w:t>(b)</w:t>
      </w:r>
      <w:r w:rsidRPr="00C60B2B">
        <w:rPr>
          <w:rFonts w:ascii="Times New Roman" w:hAnsi="Times New Roman" w:cs="Times New Roman"/>
          <w:sz w:val="24"/>
          <w:szCs w:val="24"/>
        </w:rPr>
        <w:tab/>
        <w:t>the apparent power of the motor</w:t>
      </w:r>
      <w:r w:rsidR="009320D7" w:rsidRPr="009320D7">
        <w:rPr>
          <w:rFonts w:ascii="Times New Roman" w:hAnsi="Times New Roman" w:cs="Times New Roman"/>
          <w:position w:val="-10"/>
          <w:sz w:val="24"/>
          <w:szCs w:val="24"/>
        </w:rPr>
        <w:object w:dxaOrig="160" w:dyaOrig="300">
          <v:shape id="_x0000_i1026" type="#_x0000_t75" style="width:7.8pt;height:15pt" o:ole="">
            <v:imagedata r:id="rId9" o:title=""/>
          </v:shape>
          <o:OLEObject Type="Embed" ProgID="Equation.3" ShapeID="_x0000_i1026" DrawAspect="Content" ObjectID="_1425549984" r:id="rId15"/>
        </w:object>
      </w:r>
    </w:p>
    <w:p w:rsidR="00960E9E" w:rsidRPr="00483858" w:rsidRDefault="00960E9E" w:rsidP="00960E9E">
      <w:pPr>
        <w:pStyle w:val="NoSpacing"/>
        <w:tabs>
          <w:tab w:val="left" w:pos="1134"/>
          <w:tab w:val="left" w:pos="1560"/>
        </w:tabs>
        <w:rPr>
          <w:rFonts w:ascii="Times New Roman" w:hAnsi="Times New Roman" w:cs="Times New Roman"/>
          <w:sz w:val="8"/>
          <w:szCs w:val="8"/>
        </w:rPr>
      </w:pPr>
    </w:p>
    <w:p w:rsidR="00960E9E" w:rsidRPr="00C60B2B" w:rsidRDefault="00960E9E" w:rsidP="00960E9E">
      <w:pPr>
        <w:pStyle w:val="NoSpacing"/>
        <w:tabs>
          <w:tab w:val="left" w:pos="1134"/>
          <w:tab w:val="left" w:pos="156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tab/>
      </w:r>
      <w:r w:rsidRPr="00C60B2B">
        <w:rPr>
          <w:rFonts w:ascii="Times New Roman" w:hAnsi="Times New Roman" w:cs="Times New Roman"/>
          <w:sz w:val="24"/>
          <w:szCs w:val="24"/>
        </w:rPr>
        <w:t>(c)</w:t>
      </w:r>
      <w:r w:rsidRPr="00C60B2B">
        <w:rPr>
          <w:rFonts w:ascii="Times New Roman" w:hAnsi="Times New Roman" w:cs="Times New Roman"/>
          <w:sz w:val="24"/>
          <w:szCs w:val="24"/>
        </w:rPr>
        <w:tab/>
        <w:t>the real power of the motor</w:t>
      </w:r>
    </w:p>
    <w:p w:rsidR="00960E9E" w:rsidRPr="00483858" w:rsidRDefault="00960E9E" w:rsidP="00B54916">
      <w:pPr>
        <w:pStyle w:val="NoSpacing"/>
        <w:tabs>
          <w:tab w:val="left" w:pos="1134"/>
          <w:tab w:val="left" w:pos="1560"/>
        </w:tabs>
        <w:jc w:val="center"/>
        <w:rPr>
          <w:rFonts w:ascii="Times New Roman" w:hAnsi="Times New Roman" w:cs="Times New Roman"/>
          <w:sz w:val="8"/>
          <w:szCs w:val="8"/>
        </w:rPr>
      </w:pPr>
    </w:p>
    <w:p w:rsidR="00960E9E" w:rsidRPr="00C60B2B" w:rsidRDefault="00960E9E" w:rsidP="00960E9E">
      <w:pPr>
        <w:pStyle w:val="NoSpacing"/>
        <w:tabs>
          <w:tab w:val="left" w:pos="1134"/>
          <w:tab w:val="left" w:pos="156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tab/>
      </w:r>
      <w:r w:rsidRPr="00C60B2B">
        <w:rPr>
          <w:rFonts w:ascii="Times New Roman" w:hAnsi="Times New Roman" w:cs="Times New Roman"/>
          <w:sz w:val="24"/>
          <w:szCs w:val="24"/>
        </w:rPr>
        <w:t>(d)</w:t>
      </w:r>
      <w:r w:rsidRPr="00C60B2B">
        <w:rPr>
          <w:rFonts w:ascii="Times New Roman" w:hAnsi="Times New Roman" w:cs="Times New Roman"/>
          <w:sz w:val="24"/>
          <w:szCs w:val="24"/>
        </w:rPr>
        <w:tab/>
        <w:t>the reactive power of the motor.</w:t>
      </w:r>
    </w:p>
    <w:p w:rsidR="00E957C2" w:rsidRDefault="005262BC" w:rsidP="00F80C5B">
      <w:pPr>
        <w:tabs>
          <w:tab w:val="left" w:pos="8160"/>
        </w:tabs>
        <w:rPr>
          <w:rFonts w:ascii="Times New Roman" w:hAnsi="Times New Roman" w:cs="Times New Roman"/>
          <w:sz w:val="24"/>
          <w:szCs w:val="24"/>
        </w:rPr>
      </w:pPr>
      <w:r w:rsidRPr="005262BC">
        <w:rPr>
          <w:noProof/>
          <w:lang w:eastAsia="en-CA" w:bidi="bn-IN"/>
        </w:rPr>
        <w:pict>
          <v:group id="_x0000_s1653" style="position:absolute;margin-left:18.4pt;margin-top:9.5pt;width:435pt;height:153.55pt;z-index:254478336" coordorigin="1808,4104" coordsize="8700,3071">
            <v:shape id="_x0000_s1555" type="#_x0000_t32" style="position:absolute;left:1808;top:7105;width:0;height:0" o:connectortype="straight" o:regroupid="17"/>
            <v:oval id="_x0000_s1556" style="position:absolute;left:4218;top:6015;width:470;height:450" o:regroupid="17"/>
            <v:shape id="_x0000_s1557" style="position:absolute;left:8046;top:4944;width:123;height:345" coordsize="135,404" o:regroupid="17" path="m60,r75,45l,105r135,75l,240r135,75l,374r60,30e" filled="f" strokecolor="black [3213]">
              <v:path arrowok="t"/>
            </v:shape>
            <v:group id="_x0000_s1558" style="position:absolute;left:8887;top:6247;width:494;height:247" coordorigin="6399,7594" coordsize="494,247" o:regroupid="17">
              <v:shape id="_x0000_s1559" type="#_x0000_t32" style="position:absolute;left:6399;top:7594;width:85;height:7;flip:y" o:connectortype="straight"/>
              <v:shape id="_x0000_s1560" type="#_x0000_t32" style="position:absolute;left:6484;top:7594;width:0;height:96" o:connectortype="straight"/>
              <v:shape id="_x0000_s1561" type="#_x0000_t32" style="position:absolute;left:6484;top:7668;width:155;height:22;flip:y" o:connectortype="straight"/>
              <v:shape id="_x0000_s1562" type="#_x0000_t32" style="position:absolute;left:6639;top:7668;width:0;height:96" o:connectortype="straight"/>
              <v:shape id="_x0000_s1563" type="#_x0000_t32" style="position:absolute;left:6639;top:7745;width:150;height:19;flip:y" o:connectortype="straight"/>
              <v:shape id="_x0000_s1564" type="#_x0000_t32" style="position:absolute;left:6789;top:7745;width:0;height:96" o:connectortype="straight"/>
              <v:shape id="_x0000_s1565" type="#_x0000_t32" style="position:absolute;left:6789;top:7819;width:104;height:22;flip:y" o:connectortype="straight"/>
            </v:group>
            <v:shape id="_x0000_s1566" type="#_x0000_t19" style="position:absolute;left:8083;top:5395;width:46;height:57" coordsize="21600,42916" o:regroupid="17" adj="18185969,5538295,,21415" path="wr-21600,-185,21600,43015,2818,,2067,42916nfewr-21600,-185,21600,43015,2818,,2067,42916l,21415nsxe" strokecolor="blue">
              <v:path o:connectlocs="2818,0;2067,42916;0,21415"/>
            </v:shape>
            <v:shape id="_x0000_s1567" type="#_x0000_t19" style="position:absolute;left:8083;top:5463;width:46;height:58" coordsize="21600,42916" o:regroupid="17" adj="18185969,5538295,,21415" path="wr-21600,-185,21600,43015,2818,,2067,42916nfewr-21600,-185,21600,43015,2818,,2067,42916l,21415nsxe" strokecolor="blue">
              <v:path o:connectlocs="2818,0;2067,42916;0,21415"/>
            </v:shape>
            <v:shape id="_x0000_s1568" type="#_x0000_t19" style="position:absolute;left:8083;top:5533;width:46;height:57" coordsize="21600,42916" o:regroupid="17" adj="18185969,5538295,,21415" path="wr-21600,-185,21600,43015,2818,,2067,42916nfewr-21600,-185,21600,43015,2818,,2067,42916l,21415nsxe" strokecolor="blue">
              <v:path o:connectlocs="2818,0;2067,42916;0,21415"/>
            </v:shape>
            <v:shape id="_x0000_s1569" type="#_x0000_t19" style="position:absolute;left:8083;top:5601;width:46;height:58" coordsize="21600,42916" o:regroupid="17" adj="18185969,5538295,,21415" path="wr-21600,-185,21600,43015,2818,,2067,42916nfewr-21600,-185,21600,43015,2818,,2067,42916l,21415nsxe" strokecolor="blue">
              <v:path o:connectlocs="2818,0;2067,42916;0,21415"/>
            </v:shape>
            <v:line id="_x0000_s1570" style="position:absolute" from="8088,5669" to="8089,5704" o:regroupid="17" strokecolor="blue"/>
            <v:line id="_x0000_s1571" style="position:absolute;flip:y" from="8088,5289" to="8089,5394" o:regroupid="17" strokecolor="blue"/>
            <v:line id="_x0000_s1572" style="position:absolute" from="8088,5704" to="8089,5876" o:regroupid="17" strokecolor="blue"/>
            <v:shape id="_x0000_s1573" type="#_x0000_t32" style="position:absolute;left:8083;top:5876;width:345;height:165" o:connectortype="straight" o:regroupid="17"/>
            <v:shape id="_x0000_s1574" type="#_x0000_t32" style="position:absolute;left:7740;top:5876;width:344;height:215;flip:x" o:connectortype="straight" o:regroupid="17"/>
            <v:shape id="_x0000_s1575" type="#_x0000_t19" style="position:absolute;left:8428;top:6021;width:91;height:57" coordsize="42760,42214" o:regroupid="17" adj="-11037402,4759449,21160" path="wr-440,,42760,43200,,17263,27611,42214nfewr-440,,42760,43200,,17263,27611,42214l21160,21600nsxe" strokecolor="blue">
              <v:path o:connectlocs="0,17263;27611,42214;21160,21600"/>
            </v:shape>
            <v:shape id="_x0000_s1576" type="#_x0000_t19" style="position:absolute;left:7681;top:6091;width:91;height:58" coordsize="42827,43015" o:regroupid="17" adj="18185969,11097782,21227,21415" path="wr-373,-185,42827,43015,24045,,,25411nfewr-373,-185,42827,43015,24045,,,25411l21227,21415nsxe" strokecolor="blue">
              <v:path o:connectlocs="24045,0;0,25411;21227,21415"/>
            </v:shape>
            <v:shape id="_x0000_s1577" type="#_x0000_t19" style="position:absolute;left:7613;top:6140;width:92;height:57" coordsize="43200,42506" o:regroupid="17" adj="-4944013,-11204630,21600,20906" path="wr,-694,43200,42506,27030,,268,17516nfewr,-694,43200,42506,27030,,268,17516l21600,20906nsxe" strokecolor="blue">
              <v:path o:connectlocs="27030,0;268,17516;21600,20906"/>
            </v:shape>
            <v:shape id="_x0000_s1578" type="#_x0000_t19" style="position:absolute;left:7535;top:6178;width:91;height:57" coordsize="42827,42290" o:regroupid="17" adj="-4804452,11097782,21227,20690" path="wr-373,-910,42827,42290,27430,,,24686nfewr-373,-910,42827,42290,27430,,,24686l21227,20690nsxe" strokecolor="blue">
              <v:path o:connectlocs="27430,0;0,24686;21227,20690"/>
            </v:shape>
            <v:shape id="_x0000_s1579" type="#_x0000_t19" style="position:absolute;left:8503;top:6053;width:91;height:57" coordsize="42760,42214" o:regroupid="17" adj="-11037402,4759449,21160" path="wr-440,,42760,43200,,17263,27611,42214nfewr-440,,42760,43200,,17263,27611,42214l21160,21600nsxe" strokecolor="blue">
              <v:path o:connectlocs="0,17263;27611,42214;21160,21600"/>
            </v:shape>
            <v:shape id="_x0000_s1580" type="#_x0000_t19" style="position:absolute;left:8577;top:6091;width:91;height:57" coordsize="42760,42214" o:regroupid="17" adj="-11037402,4759449,21160" path="wr-440,,42760,43200,,17263,27611,42214nfewr-440,,42760,43200,,17263,27611,42214l21160,21600nsxe" strokecolor="blue">
              <v:path o:connectlocs="0,17263;27611,42214;21160,21600"/>
            </v:shape>
            <v:shape id="_x0000_s1581" type="#_x0000_t19" style="position:absolute;left:8649;top:6133;width:91;height:57" coordsize="42760,42214" o:regroupid="17" adj="-11037402,4759449,21160" path="wr-440,,42760,43200,,17263,27611,42214nfewr-440,,42760,43200,,17263,27611,42214l21160,21600nsxe" strokecolor="blue">
              <v:path o:connectlocs="0,17263;27611,42214;21160,21600"/>
            </v:shape>
            <v:shape id="_x0000_s1582" type="#_x0000_t32" style="position:absolute;left:8722;top:6190;width:165;height:64" o:connectortype="straight" o:regroupid="17"/>
            <v:shape id="_x0000_s1583" type="#_x0000_t32" style="position:absolute;left:9381;top:6472;width:449;height:276" o:connectortype="straight" o:regroupid="17"/>
            <v:shape id="_x0000_s1584" type="#_x0000_t32" style="position:absolute;left:7349;top:6350;width:12;height:63;flip:x" o:connectortype="straight" o:regroupid="17"/>
            <v:shape id="_x0000_s1585" type="#_x0000_t32" style="position:absolute;left:7214;top:6391;width:135;height:22;flip:x y" o:connectortype="straight" o:regroupid="17"/>
            <v:shape id="_x0000_s1586" type="#_x0000_t32" style="position:absolute;left:7214;top:6391;width:0;height:96" o:connectortype="straight" o:regroupid="17"/>
            <v:shape id="_x0000_s1587" type="#_x0000_t32" style="position:absolute;left:7065;top:6465;width:135;height:22;flip:x y" o:connectortype="straight" o:regroupid="17"/>
            <v:shape id="_x0000_s1588" type="#_x0000_t32" style="position:absolute;left:6912;top:6565;width:154;height:22;flip:x y" o:connectortype="straight" o:regroupid="17"/>
            <v:shape id="_x0000_s1589" type="#_x0000_t32" style="position:absolute;left:7065;top:6465;width:1;height:122" o:connectortype="straight" o:regroupid="17"/>
            <v:shape id="_x0000_s1590" type="#_x0000_t32" style="position:absolute;left:6912;top:6565;width:0;height:63" o:connectortype="straight" o:regroupid="17"/>
            <v:shape id="_x0000_s1591" type="#_x0000_t32" style="position:absolute;left:7349;top:6254;width:127;height:89;flip:y" o:connectortype="straight" o:regroupid="17"/>
            <v:shape id="_x0000_s1592" type="#_x0000_t32" style="position:absolute;left:8105;top:4531;width:12;height:413;flip:y" o:connectortype="straight" o:regroupid="17"/>
            <v:shape id="_x0000_s1593" type="#_x0000_t32" style="position:absolute;left:9830;top:6748;width:0;height:411" o:connectortype="straight" o:regroupid="17"/>
            <v:shape id="_x0000_s1596" type="#_x0000_t202" style="position:absolute;left:3599;top:4830;width:369;height:598" o:regroupid="17" strokecolor="white [3212]">
              <v:fill opacity="0"/>
              <v:textbox style="mso-next-textbox:#_x0000_s1596">
                <w:txbxContent>
                  <w:p w:rsidR="00606BA0" w:rsidRDefault="00606BA0" w:rsidP="00606BA0">
                    <w:pPr>
                      <w:pStyle w:val="NoSpacing"/>
                    </w:pPr>
                    <w:r>
                      <w:t>+</w:t>
                    </w:r>
                  </w:p>
                  <w:p w:rsidR="00606BA0" w:rsidRDefault="00606BA0" w:rsidP="00606BA0">
                    <w:pPr>
                      <w:pStyle w:val="NoSpacing"/>
                    </w:pPr>
                    <w:r>
                      <w:t>-</w:t>
                    </w:r>
                  </w:p>
                  <w:p w:rsidR="00606BA0" w:rsidRPr="00191D51" w:rsidRDefault="00606BA0" w:rsidP="00606BA0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</w:p>
                </w:txbxContent>
              </v:textbox>
            </v:shape>
            <v:oval id="_x0000_s1597" style="position:absolute;left:3544;top:4944;width:470;height:450" o:regroupid="17">
              <v:fill opacity="0"/>
            </v:oval>
            <v:line id="_x0000_s1598" style="position:absolute" from="3778,5395" to="3784,5876" o:regroupid="17" strokecolor="blue"/>
            <v:shape id="_x0000_s1599" type="#_x0000_t32" style="position:absolute;left:3778;top:4531;width:6;height:413;flip:x y" o:connectortype="straight" o:regroupid="17"/>
            <v:shape id="_x0000_s1600" type="#_x0000_t202" style="position:absolute;left:4164;top:5943;width:613;height:598" o:regroupid="17" strokecolor="white [3212]">
              <v:fill opacity="0"/>
              <v:textbox style="mso-next-textbox:#_x0000_s1600">
                <w:txbxContent>
                  <w:p w:rsidR="00606BA0" w:rsidRPr="00775451" w:rsidRDefault="00606BA0" w:rsidP="00606BA0">
                    <w:pPr>
                      <w:pStyle w:val="NoSpacing"/>
                      <w:rPr>
                        <w:rFonts w:ascii="Times New Roman" w:hAnsi="Times New Roman" w:cs="Times New Roman"/>
                        <w:b/>
                        <w:sz w:val="16"/>
                        <w:szCs w:val="16"/>
                      </w:rPr>
                    </w:pPr>
                    <w:r w:rsidRPr="00775451">
                      <w:rPr>
                        <w:rFonts w:ascii="Times New Roman" w:hAnsi="Times New Roman" w:cs="Times New Roman"/>
                        <w:b/>
                        <w:sz w:val="16"/>
                        <w:szCs w:val="16"/>
                      </w:rPr>
                      <w:t>-</w:t>
                    </w:r>
                  </w:p>
                  <w:p w:rsidR="00606BA0" w:rsidRPr="00775451" w:rsidRDefault="00606BA0" w:rsidP="00606BA0">
                    <w:pPr>
                      <w:pStyle w:val="NoSpacing"/>
                      <w:rPr>
                        <w:rFonts w:ascii="Times New Roman" w:hAnsi="Times New Roman" w:cs="Times New Roman"/>
                        <w:b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sz w:val="16"/>
                        <w:szCs w:val="16"/>
                      </w:rPr>
                      <w:t xml:space="preserve">    </w:t>
                    </w:r>
                    <w:r w:rsidRPr="00775451">
                      <w:rPr>
                        <w:rFonts w:ascii="Times New Roman" w:hAnsi="Times New Roman" w:cs="Times New Roman"/>
                        <w:b/>
                        <w:sz w:val="16"/>
                        <w:szCs w:val="16"/>
                      </w:rPr>
                      <w:t>+</w:t>
                    </w:r>
                  </w:p>
                  <w:p w:rsidR="00606BA0" w:rsidRPr="00191D51" w:rsidRDefault="00606BA0" w:rsidP="00606BA0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</w:p>
                </w:txbxContent>
              </v:textbox>
            </v:shape>
            <v:shape id="_x0000_s1601" type="#_x0000_t32" style="position:absolute;left:4688;top:6321;width:837;height:427" o:connectortype="straight" o:regroupid="17"/>
            <v:shape id="_x0000_s1602" type="#_x0000_t32" style="position:absolute;left:3784;top:5884;width:472;height:226" o:connectortype="straight" o:regroupid="17"/>
            <v:shape id="_x0000_s1603" type="#_x0000_t202" style="position:absolute;left:8169;top:5325;width:965;height:427" o:regroupid="17" strokecolor="white [3212]">
              <v:fill opacity="0"/>
              <v:textbox style="mso-next-textbox:#_x0000_s1603">
                <w:txbxContent>
                  <w:p w:rsidR="00606BA0" w:rsidRPr="009461B2" w:rsidRDefault="00606BA0" w:rsidP="00606BA0">
                    <w:pPr>
                      <w:pStyle w:val="NoSpacing"/>
                      <w:rPr>
                        <w:rFonts w:ascii="Symbol" w:hAnsi="Symbol" w:cs="Times New Roman"/>
                        <w:b/>
                      </w:rPr>
                    </w:pPr>
                    <w:r w:rsidRPr="009461B2">
                      <w:rPr>
                        <w:rFonts w:ascii="Times New Roman" w:hAnsi="Times New Roman" w:cs="Times New Roman"/>
                        <w:b/>
                      </w:rPr>
                      <w:t>j</w:t>
                    </w:r>
                    <w:r>
                      <w:rPr>
                        <w:rFonts w:ascii="Times New Roman" w:hAnsi="Times New Roman" w:cs="Times New Roman"/>
                        <w:b/>
                      </w:rPr>
                      <w:t xml:space="preserve"> 9.5</w:t>
                    </w:r>
                    <w:r w:rsidRPr="009461B2">
                      <w:rPr>
                        <w:rFonts w:ascii="Times New Roman" w:hAnsi="Times New Roman" w:cs="Times New Roman"/>
                        <w:b/>
                      </w:rPr>
                      <w:t xml:space="preserve"> </w:t>
                    </w:r>
                    <w:r w:rsidRPr="009461B2">
                      <w:rPr>
                        <w:rFonts w:ascii="Symbol" w:hAnsi="Symbol" w:cs="Times New Roman"/>
                        <w:b/>
                      </w:rPr>
                      <w:t></w:t>
                    </w:r>
                  </w:p>
                  <w:p w:rsidR="00606BA0" w:rsidRPr="00191D51" w:rsidRDefault="00606BA0" w:rsidP="00606BA0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</w:p>
                </w:txbxContent>
              </v:textbox>
            </v:shape>
            <v:shape id="_x0000_s1604" type="#_x0000_t202" style="position:absolute;left:6985;top:6247;width:1534;height:648" o:regroupid="17" strokecolor="white [3212]">
              <v:fill opacity="0"/>
              <v:textbox style="mso-next-textbox:#_x0000_s1604">
                <w:txbxContent>
                  <w:p w:rsidR="00606BA0" w:rsidRPr="009461B2" w:rsidRDefault="00606BA0" w:rsidP="00606BA0">
                    <w:pPr>
                      <w:pStyle w:val="NoSpacing"/>
                      <w:rPr>
                        <w:rFonts w:ascii="Symbol" w:hAnsi="Symbol" w:cs="Times New Roman"/>
                        <w:b/>
                      </w:rPr>
                    </w:pPr>
                    <w:r>
                      <w:rPr>
                        <w:rFonts w:ascii="Times New Roman" w:hAnsi="Times New Roman" w:cs="Times New Roman"/>
                      </w:rPr>
                      <w:t xml:space="preserve">        </w:t>
                    </w:r>
                    <w:r w:rsidRPr="009461B2">
                      <w:rPr>
                        <w:rFonts w:ascii="Times New Roman" w:hAnsi="Times New Roman" w:cs="Times New Roman"/>
                        <w:b/>
                      </w:rPr>
                      <w:t>j</w:t>
                    </w:r>
                    <w:r>
                      <w:rPr>
                        <w:rFonts w:ascii="Times New Roman" w:hAnsi="Times New Roman" w:cs="Times New Roman"/>
                        <w:b/>
                      </w:rPr>
                      <w:t>9.5</w:t>
                    </w:r>
                    <w:r w:rsidRPr="009461B2">
                      <w:rPr>
                        <w:rFonts w:ascii="Times New Roman" w:hAnsi="Times New Roman" w:cs="Times New Roman"/>
                        <w:b/>
                      </w:rPr>
                      <w:t xml:space="preserve"> </w:t>
                    </w:r>
                    <w:r w:rsidRPr="009461B2">
                      <w:rPr>
                        <w:rFonts w:ascii="Symbol" w:hAnsi="Symbol" w:cs="Times New Roman"/>
                        <w:b/>
                      </w:rPr>
                      <w:t></w:t>
                    </w:r>
                  </w:p>
                  <w:p w:rsidR="00606BA0" w:rsidRPr="009461B2" w:rsidRDefault="00606BA0" w:rsidP="00606BA0">
                    <w:pPr>
                      <w:pStyle w:val="NoSpacing"/>
                      <w:rPr>
                        <w:rFonts w:ascii="Symbol" w:hAnsi="Symbol" w:cs="Times New Roman"/>
                        <w:b/>
                      </w:rPr>
                    </w:pPr>
                    <w:r>
                      <w:rPr>
                        <w:rFonts w:ascii="Symbol" w:hAnsi="Symbol" w:cs="Times New Roman"/>
                        <w:b/>
                      </w:rPr>
                      <w:t></w:t>
                    </w:r>
                    <w:r>
                      <w:rPr>
                        <w:rFonts w:ascii="Symbol" w:hAnsi="Symbol" w:cs="Times New Roman"/>
                        <w:b/>
                      </w:rPr>
                      <w:t></w:t>
                    </w:r>
                    <w:r w:rsidRPr="009461B2">
                      <w:rPr>
                        <w:rFonts w:ascii="Symbol" w:hAnsi="Symbol" w:cs="Times New Roman"/>
                        <w:b/>
                      </w:rPr>
                      <w:t></w:t>
                    </w:r>
                  </w:p>
                  <w:p w:rsidR="00606BA0" w:rsidRPr="00191D51" w:rsidRDefault="00606BA0" w:rsidP="00606BA0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</w:p>
                </w:txbxContent>
              </v:textbox>
            </v:shape>
            <v:shape id="_x0000_s1605" type="#_x0000_t202" style="position:absolute;left:8229;top:4862;width:965;height:427" o:regroupid="17" strokecolor="white [3212]">
              <v:fill opacity="0"/>
              <v:textbox style="mso-next-textbox:#_x0000_s1605">
                <w:txbxContent>
                  <w:p w:rsidR="00606BA0" w:rsidRPr="009461B2" w:rsidRDefault="00606BA0" w:rsidP="00606BA0">
                    <w:pPr>
                      <w:pStyle w:val="NoSpacing"/>
                      <w:rPr>
                        <w:rFonts w:ascii="Symbol" w:hAnsi="Symbol" w:cs="Times New Roman"/>
                        <w:b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</w:rPr>
                      <w:t>5</w:t>
                    </w:r>
                    <w:r w:rsidRPr="009461B2">
                      <w:rPr>
                        <w:rFonts w:ascii="Times New Roman" w:hAnsi="Times New Roman" w:cs="Times New Roman"/>
                        <w:b/>
                      </w:rPr>
                      <w:t xml:space="preserve"> </w:t>
                    </w:r>
                    <w:r w:rsidRPr="009461B2">
                      <w:rPr>
                        <w:rFonts w:ascii="Symbol" w:hAnsi="Symbol" w:cs="Times New Roman"/>
                        <w:b/>
                      </w:rPr>
                      <w:t></w:t>
                    </w:r>
                  </w:p>
                  <w:p w:rsidR="00606BA0" w:rsidRPr="00191D51" w:rsidRDefault="00606BA0" w:rsidP="00606BA0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</w:p>
                </w:txbxContent>
              </v:textbox>
            </v:shape>
            <v:shape id="_x0000_s1606" type="#_x0000_t202" style="position:absolute;left:3714;top:4104;width:806;height:427" o:regroupid="17" strokecolor="white [3212]">
              <v:fill opacity="0"/>
              <v:textbox style="mso-next-textbox:#_x0000_s1606">
                <w:txbxContent>
                  <w:p w:rsidR="00606BA0" w:rsidRPr="009461B2" w:rsidRDefault="00606BA0" w:rsidP="00606BA0">
                    <w:pPr>
                      <w:pStyle w:val="NoSpacing"/>
                      <w:rPr>
                        <w:rFonts w:ascii="Symbol" w:hAnsi="Symbol" w:cs="Times New Roman"/>
                        <w:b/>
                      </w:rPr>
                    </w:pPr>
                    <w:r w:rsidRPr="009461B2">
                      <w:rPr>
                        <w:rFonts w:ascii="Times New Roman" w:hAnsi="Times New Roman" w:cs="Times New Roman"/>
                        <w:b/>
                      </w:rPr>
                      <w:t>a</w:t>
                    </w:r>
                  </w:p>
                  <w:p w:rsidR="00606BA0" w:rsidRPr="00191D51" w:rsidRDefault="00606BA0" w:rsidP="00606BA0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</w:p>
                </w:txbxContent>
              </v:textbox>
            </v:shape>
            <v:shape id="_x0000_s1607" type="#_x0000_t202" style="position:absolute;left:9194;top:5964;width:905;height:427" o:regroupid="17" strokecolor="white [3212]">
              <v:fill opacity="0"/>
              <v:textbox style="mso-next-textbox:#_x0000_s1607">
                <w:txbxContent>
                  <w:p w:rsidR="00606BA0" w:rsidRPr="009461B2" w:rsidRDefault="00606BA0" w:rsidP="00606BA0">
                    <w:pPr>
                      <w:pStyle w:val="NoSpacing"/>
                      <w:rPr>
                        <w:rFonts w:ascii="Symbol" w:hAnsi="Symbol" w:cs="Times New Roman"/>
                        <w:b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</w:rPr>
                      <w:t>5</w:t>
                    </w:r>
                    <w:r w:rsidRPr="009461B2">
                      <w:rPr>
                        <w:rFonts w:ascii="Times New Roman" w:hAnsi="Times New Roman" w:cs="Times New Roman"/>
                        <w:b/>
                      </w:rPr>
                      <w:t xml:space="preserve"> </w:t>
                    </w:r>
                    <w:r w:rsidRPr="009461B2">
                      <w:rPr>
                        <w:rFonts w:ascii="Symbol" w:hAnsi="Symbol" w:cs="Times New Roman"/>
                        <w:b/>
                      </w:rPr>
                      <w:t></w:t>
                    </w:r>
                  </w:p>
                  <w:p w:rsidR="00606BA0" w:rsidRPr="00191D51" w:rsidRDefault="00606BA0" w:rsidP="00606BA0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</w:p>
                </w:txbxContent>
              </v:textbox>
            </v:shape>
            <v:shape id="_x0000_s1608" type="#_x0000_t19" style="position:absolute;left:7476;top:6220;width:92;height:71" coordsize="43200,42540" o:regroupid="17" adj="-4967438,-11204630,21600,20940" path="wr,-660,43200,42540,26900,,268,17550nfewr,-660,43200,42540,26900,,268,17550l21600,20940nsxe" strokecolor="blue">
              <v:path o:connectlocs="26900,0;268,17550;21600,20940"/>
            </v:shape>
            <v:shape id="_x0000_s1609" type="#_x0000_t32" style="position:absolute;left:6912;top:6565;width:153;height:22" o:connectortype="straight" o:regroupid="17"/>
            <v:shape id="_x0000_s1610" type="#_x0000_t202" style="position:absolute;left:7843;top:4104;width:806;height:427" o:regroupid="17" strokecolor="white [3212]">
              <v:fill opacity="0"/>
              <v:textbox style="mso-next-textbox:#_x0000_s1610">
                <w:txbxContent>
                  <w:p w:rsidR="00606BA0" w:rsidRPr="009461B2" w:rsidRDefault="00606BA0" w:rsidP="00606BA0">
                    <w:pPr>
                      <w:pStyle w:val="NoSpacing"/>
                      <w:rPr>
                        <w:rFonts w:ascii="Symbol" w:hAnsi="Symbol" w:cs="Times New Roman"/>
                        <w:b/>
                      </w:rPr>
                    </w:pPr>
                    <w:r w:rsidRPr="009461B2">
                      <w:rPr>
                        <w:rFonts w:ascii="Times New Roman" w:hAnsi="Times New Roman" w:cs="Times New Roman"/>
                        <w:b/>
                      </w:rPr>
                      <w:t>a'</w:t>
                    </w:r>
                  </w:p>
                  <w:p w:rsidR="00606BA0" w:rsidRPr="00191D51" w:rsidRDefault="00606BA0" w:rsidP="00606BA0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</w:p>
                </w:txbxContent>
              </v:textbox>
            </v:shape>
            <v:shape id="_x0000_s1611" type="#_x0000_t202" style="position:absolute;left:5653;top:6391;width:529;height:427" o:regroupid="17" strokecolor="white [3212]">
              <v:fill opacity="0"/>
              <v:textbox style="mso-next-textbox:#_x0000_s1611">
                <w:txbxContent>
                  <w:p w:rsidR="00606BA0" w:rsidRPr="009461B2" w:rsidRDefault="00606BA0" w:rsidP="00606BA0">
                    <w:pPr>
                      <w:pStyle w:val="NoSpacing"/>
                      <w:rPr>
                        <w:rFonts w:ascii="Symbol" w:hAnsi="Symbol" w:cs="Times New Roman"/>
                        <w:b/>
                      </w:rPr>
                    </w:pPr>
                    <w:r w:rsidRPr="009461B2">
                      <w:rPr>
                        <w:rFonts w:ascii="Times New Roman" w:hAnsi="Times New Roman" w:cs="Times New Roman"/>
                        <w:b/>
                      </w:rPr>
                      <w:t>b</w:t>
                    </w:r>
                  </w:p>
                  <w:p w:rsidR="00606BA0" w:rsidRPr="00191D51" w:rsidRDefault="00606BA0" w:rsidP="00606BA0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</w:p>
                </w:txbxContent>
              </v:textbox>
            </v:shape>
            <v:shape id="_x0000_s1612" type="#_x0000_t202" style="position:absolute;left:6323;top:6391;width:529;height:427" o:regroupid="17" strokecolor="white [3212]">
              <v:fill opacity="0"/>
              <v:textbox style="mso-next-textbox:#_x0000_s1612">
                <w:txbxContent>
                  <w:p w:rsidR="00606BA0" w:rsidRPr="009461B2" w:rsidRDefault="00606BA0" w:rsidP="00606BA0">
                    <w:pPr>
                      <w:pStyle w:val="NoSpacing"/>
                      <w:rPr>
                        <w:rFonts w:ascii="Symbol" w:hAnsi="Symbol" w:cs="Times New Roman"/>
                        <w:b/>
                      </w:rPr>
                    </w:pPr>
                    <w:r w:rsidRPr="009461B2">
                      <w:rPr>
                        <w:rFonts w:ascii="Times New Roman" w:hAnsi="Times New Roman" w:cs="Times New Roman"/>
                        <w:b/>
                      </w:rPr>
                      <w:t>b'</w:t>
                    </w:r>
                  </w:p>
                  <w:p w:rsidR="00606BA0" w:rsidRPr="00191D51" w:rsidRDefault="00606BA0" w:rsidP="00606BA0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</w:p>
                </w:txbxContent>
              </v:textbox>
            </v:shape>
            <v:shape id="_x0000_s1613" type="#_x0000_t202" style="position:absolute;left:2005;top:6587;width:529;height:427" o:regroupid="17" strokecolor="white [3212]">
              <v:fill opacity="0"/>
              <v:textbox style="mso-next-textbox:#_x0000_s1613">
                <w:txbxContent>
                  <w:p w:rsidR="00606BA0" w:rsidRPr="009461B2" w:rsidRDefault="00606BA0" w:rsidP="00606BA0">
                    <w:pPr>
                      <w:pStyle w:val="NoSpacing"/>
                      <w:rPr>
                        <w:rFonts w:ascii="Symbol" w:hAnsi="Symbol" w:cs="Times New Roman"/>
                        <w:b/>
                      </w:rPr>
                    </w:pPr>
                    <w:r w:rsidRPr="009461B2">
                      <w:rPr>
                        <w:rFonts w:ascii="Times New Roman" w:hAnsi="Times New Roman" w:cs="Times New Roman"/>
                        <w:b/>
                      </w:rPr>
                      <w:t>c</w:t>
                    </w:r>
                  </w:p>
                  <w:p w:rsidR="00606BA0" w:rsidRPr="00191D51" w:rsidRDefault="00606BA0" w:rsidP="00606BA0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</w:p>
                </w:txbxContent>
              </v:textbox>
            </v:shape>
            <v:shape id="_x0000_s1614" type="#_x0000_t202" style="position:absolute;left:9979;top:6748;width:529;height:427" o:regroupid="17" strokecolor="white [3212]">
              <v:fill opacity="0"/>
              <v:textbox style="mso-next-textbox:#_x0000_s1614">
                <w:txbxContent>
                  <w:p w:rsidR="00606BA0" w:rsidRPr="009461B2" w:rsidRDefault="00606BA0" w:rsidP="00606BA0">
                    <w:pPr>
                      <w:pStyle w:val="NoSpacing"/>
                      <w:rPr>
                        <w:rFonts w:ascii="Symbol" w:hAnsi="Symbol" w:cs="Times New Roman"/>
                        <w:b/>
                      </w:rPr>
                    </w:pPr>
                    <w:r w:rsidRPr="009461B2">
                      <w:rPr>
                        <w:rFonts w:ascii="Times New Roman" w:hAnsi="Times New Roman" w:cs="Times New Roman"/>
                        <w:b/>
                      </w:rPr>
                      <w:t>c'</w:t>
                    </w:r>
                  </w:p>
                  <w:p w:rsidR="00606BA0" w:rsidRPr="00191D51" w:rsidRDefault="00606BA0" w:rsidP="00606BA0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</w:p>
                </w:txbxContent>
              </v:textbox>
            </v:shape>
            <v:shape id="_x0000_s1615" type="#_x0000_t32" style="position:absolute;left:6722;top:6628;width:190;height:120;flip:x" o:connectortype="straight" o:regroupid="17"/>
            <v:shape id="_x0000_s1616" type="#_x0000_t32" style="position:absolute;left:2417;top:6748;width:0;height:411" o:connectortype="straight" o:regroupid="17"/>
            <v:shape id="_x0000_s1617" type="#_x0000_t32" style="position:absolute;left:5525;top:6748;width:1197;height:0" o:connectortype="straight" o:regroupid="17"/>
            <v:shape id="_x0000_s1618" type="#_x0000_t202" style="position:absolute;left:2804;top:5989;width:690;height:598" o:regroupid="17" strokecolor="white [3212]">
              <v:fill opacity="0"/>
              <v:textbox style="mso-next-textbox:#_x0000_s1618">
                <w:txbxContent>
                  <w:p w:rsidR="00606BA0" w:rsidRPr="00775451" w:rsidRDefault="00606BA0" w:rsidP="00606BA0">
                    <w:pPr>
                      <w:pStyle w:val="NoSpacing"/>
                      <w:rPr>
                        <w:rFonts w:ascii="Times New Roman" w:hAnsi="Times New Roman" w:cs="Times New Roman"/>
                        <w:b/>
                        <w:sz w:val="16"/>
                        <w:szCs w:val="16"/>
                      </w:rPr>
                    </w:pPr>
                    <w:r>
                      <w:t xml:space="preserve">    -</w:t>
                    </w:r>
                  </w:p>
                  <w:p w:rsidR="00606BA0" w:rsidRPr="00775451" w:rsidRDefault="00606BA0" w:rsidP="00606BA0">
                    <w:pPr>
                      <w:pStyle w:val="NoSpacing"/>
                      <w:rPr>
                        <w:rFonts w:ascii="Times New Roman" w:hAnsi="Times New Roman" w:cs="Times New Roman"/>
                        <w:b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sz w:val="16"/>
                        <w:szCs w:val="16"/>
                      </w:rPr>
                      <w:t>+</w:t>
                    </w:r>
                  </w:p>
                  <w:p w:rsidR="00606BA0" w:rsidRPr="00191D51" w:rsidRDefault="00606BA0" w:rsidP="00606BA0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</w:p>
                </w:txbxContent>
              </v:textbox>
            </v:shape>
            <v:oval id="_x0000_s1619" style="position:absolute;left:2852;top:6091;width:470;height:450" o:regroupid="17">
              <v:fill opacity="0"/>
            </v:oval>
            <v:shape id="_x0000_s1620" type="#_x0000_t32" style="position:absolute;left:2417;top:6417;width:471;height:331;flip:x" o:connectortype="straight" o:regroupid="17"/>
            <v:shape id="_x0000_s1621" type="#_x0000_t32" style="position:absolute;left:3288;top:5876;width:491;height:302;flip:x" o:connectortype="straight" o:regroupid="17"/>
            <v:shape id="_x0000_s1625" type="#_x0000_t32" style="position:absolute;left:3778;top:4531;width:4339;height:0" o:connectortype="straight" o:regroupid="17"/>
            <v:shape id="_x0000_s1628" type="#_x0000_t32" style="position:absolute;left:2417;top:7159;width:7413;height:0" o:connectortype="straight" o:regroupid="17"/>
            <v:shape id="_x0000_s1632" type="#_x0000_t202" style="position:absolute;left:8722;top:5672;width:964;height:438" o:regroupid="17" strokecolor="white [3212]">
              <v:fill opacity="0"/>
              <v:textbox style="mso-next-textbox:#_x0000_s1632">
                <w:txbxContent>
                  <w:p w:rsidR="00606BA0" w:rsidRPr="009461B2" w:rsidRDefault="00606BA0" w:rsidP="00606BA0">
                    <w:pPr>
                      <w:pStyle w:val="NoSpacing"/>
                      <w:rPr>
                        <w:rFonts w:ascii="Symbol" w:hAnsi="Symbol" w:cs="Times New Roman"/>
                        <w:b/>
                      </w:rPr>
                    </w:pPr>
                    <w:r w:rsidRPr="009461B2">
                      <w:rPr>
                        <w:rFonts w:ascii="Times New Roman" w:hAnsi="Times New Roman" w:cs="Times New Roman"/>
                        <w:b/>
                      </w:rPr>
                      <w:t>j</w:t>
                    </w:r>
                    <w:r>
                      <w:rPr>
                        <w:rFonts w:ascii="Times New Roman" w:hAnsi="Times New Roman" w:cs="Times New Roman"/>
                        <w:b/>
                      </w:rPr>
                      <w:t xml:space="preserve"> 9.5</w:t>
                    </w:r>
                    <w:r w:rsidRPr="009461B2">
                      <w:rPr>
                        <w:rFonts w:ascii="Times New Roman" w:hAnsi="Times New Roman" w:cs="Times New Roman"/>
                        <w:b/>
                      </w:rPr>
                      <w:t xml:space="preserve"> </w:t>
                    </w:r>
                    <w:r w:rsidRPr="009461B2">
                      <w:rPr>
                        <w:rFonts w:ascii="Symbol" w:hAnsi="Symbol" w:cs="Times New Roman"/>
                        <w:b/>
                      </w:rPr>
                      <w:t></w:t>
                    </w:r>
                  </w:p>
                  <w:p w:rsidR="00606BA0" w:rsidRPr="00191D51" w:rsidRDefault="00606BA0" w:rsidP="00606BA0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</w:p>
                </w:txbxContent>
              </v:textbox>
            </v:shape>
            <v:shape id="_x0000_s1346" type="#_x0000_t202" style="position:absolute;left:4102;top:4857;width:1652;height:708" o:regroupid="17" strokecolor="white [3212]">
              <v:textbox style="mso-next-textbox:#_x0000_s1346">
                <w:txbxContent>
                  <w:p w:rsidR="00DB2C7D" w:rsidRDefault="00E2374D" w:rsidP="00DB2C7D">
                    <w:pPr>
                      <w:pStyle w:val="NoSpacing"/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w:t>120</w:t>
                    </w:r>
                    <w:r w:rsidR="00DB2C7D" w:rsidRPr="00191D51">
                      <w:rPr>
                        <w:rFonts w:ascii="Times New Roman" w:hAnsi="Times New Roman" w:cs="Times New Roman"/>
                        <w:position w:val="-6"/>
                        <w:sz w:val="20"/>
                        <w:szCs w:val="20"/>
                      </w:rPr>
                      <w:object w:dxaOrig="320" w:dyaOrig="240">
                        <v:shape id="_x0000_i1036" type="#_x0000_t75" style="width:16.2pt;height:12pt" o:ole="">
                          <v:imagedata r:id="rId16" o:title=""/>
                        </v:shape>
                        <o:OLEObject Type="Embed" ProgID="Equation.3" ShapeID="_x0000_i1036" DrawAspect="Content" ObjectID="_1425549994" r:id="rId17"/>
                      </w:object>
                    </w:r>
                  </w:p>
                  <w:p w:rsidR="00DB2C7D" w:rsidRPr="00191D51" w:rsidRDefault="00DB2C7D" w:rsidP="00DB2C7D">
                    <w:pPr>
                      <w:pStyle w:val="NoSpacing"/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w:t xml:space="preserve">volts </w:t>
                    </w:r>
                    <w:proofErr w:type="spellStart"/>
                    <w: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w:t>rms</w:t>
                    </w:r>
                    <w:proofErr w:type="spellEnd"/>
                    <w: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w:t xml:space="preserve">, </w:t>
                    </w:r>
                  </w:p>
                  <w:p w:rsidR="00DB2C7D" w:rsidRPr="00191D51" w:rsidRDefault="00DB2C7D" w:rsidP="00DB2C7D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</w:p>
                </w:txbxContent>
              </v:textbox>
            </v:shape>
            <v:shape id="_x0000_s1347" type="#_x0000_t202" style="position:absolute;left:1914;top:5536;width:1162;height:613" o:regroupid="17" strokecolor="white [3212]">
              <v:fill opacity="0"/>
              <v:textbox style="mso-next-textbox:#_x0000_s1347">
                <w:txbxContent>
                  <w:p w:rsidR="00DB2C7D" w:rsidRDefault="00E2374D" w:rsidP="00DB2C7D">
                    <w:pPr>
                      <w:pStyle w:val="NoSpacing"/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w:t>120</w:t>
                    </w:r>
                    <w:r w:rsidR="00DB2C7D" w:rsidRPr="00191D51">
                      <w:rPr>
                        <w:rFonts w:ascii="Times New Roman" w:hAnsi="Times New Roman" w:cs="Times New Roman"/>
                        <w:position w:val="-6"/>
                        <w:sz w:val="20"/>
                        <w:szCs w:val="20"/>
                      </w:rPr>
                      <w:object w:dxaOrig="499" w:dyaOrig="240">
                        <v:shape id="_x0000_i1037" type="#_x0000_t75" style="width:27pt;height:13.2pt" o:ole="">
                          <v:imagedata r:id="rId18" o:title=""/>
                        </v:shape>
                        <o:OLEObject Type="Embed" ProgID="Equation.3" ShapeID="_x0000_i1037" DrawAspect="Content" ObjectID="_1425549995" r:id="rId19"/>
                      </w:object>
                    </w:r>
                  </w:p>
                  <w:p w:rsidR="00DB2C7D" w:rsidRPr="00191D51" w:rsidRDefault="00DB2C7D" w:rsidP="00DB2C7D">
                    <w:pPr>
                      <w:pStyle w:val="NoSpacing"/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w:t xml:space="preserve">volts </w:t>
                    </w:r>
                    <w:proofErr w:type="spellStart"/>
                    <w: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w:t>rms</w:t>
                    </w:r>
                    <w:proofErr w:type="spellEnd"/>
                  </w:p>
                  <w:p w:rsidR="00DB2C7D" w:rsidRPr="00191D51" w:rsidRDefault="00DB2C7D" w:rsidP="00DB2C7D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</w:p>
                </w:txbxContent>
              </v:textbox>
            </v:shape>
            <v:shape id="_x0000_s1374" type="#_x0000_t202" style="position:absolute;left:9002;top:4524;width:977;height:420" o:regroupid="17" strokecolor="white [3212]">
              <v:fill opacity="0"/>
              <v:textbox style="mso-next-textbox:#_x0000_s1374">
                <w:txbxContent>
                  <w:p w:rsidR="00DB2C7D" w:rsidRPr="00CF21D2" w:rsidRDefault="00CF21D2" w:rsidP="00DB2C7D">
                    <w:pPr>
                      <w:pStyle w:val="NoSpacing"/>
                      <w:rPr>
                        <w:rFonts w:ascii="Times New Roman" w:hAnsi="Times New Roman" w:cs="Times New Roman"/>
                        <w:bCs/>
                        <w:sz w:val="20"/>
                        <w:szCs w:val="20"/>
                      </w:rPr>
                    </w:pPr>
                    <w:r w:rsidRPr="00CF21D2">
                      <w:rPr>
                        <w:rFonts w:ascii="Times New Roman" w:hAnsi="Times New Roman" w:cs="Times New Roman"/>
                        <w:bCs/>
                        <w:sz w:val="20"/>
                        <w:szCs w:val="20"/>
                      </w:rPr>
                      <w:t>Motor</w:t>
                    </w:r>
                  </w:p>
                  <w:p w:rsidR="00DB2C7D" w:rsidRPr="00191D51" w:rsidRDefault="00DB2C7D" w:rsidP="00DB2C7D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</w:p>
                </w:txbxContent>
              </v:textbox>
            </v:shape>
            <v:shape id="_x0000_s1396" type="#_x0000_t202" style="position:absolute;left:4817;top:5659;width:1478;height:728" o:regroupid="17" strokecolor="white [3212]">
              <v:fill opacity="0"/>
              <v:textbox style="mso-next-textbox:#_x0000_s1396">
                <w:txbxContent>
                  <w:p w:rsidR="00DB2C7D" w:rsidRDefault="00E2374D" w:rsidP="00DB2C7D">
                    <w:pPr>
                      <w:pStyle w:val="NoSpacing"/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w:t>12</w:t>
                    </w:r>
                    <w:r w:rsidR="00DB2C7D" w:rsidRPr="00191D51"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w:t>0</w:t>
                    </w:r>
                    <w:r w:rsidR="00DB2C7D" w:rsidRPr="00191D51">
                      <w:rPr>
                        <w:rFonts w:ascii="Times New Roman" w:hAnsi="Times New Roman" w:cs="Times New Roman"/>
                        <w:position w:val="-6"/>
                        <w:sz w:val="20"/>
                        <w:szCs w:val="20"/>
                      </w:rPr>
                      <w:object w:dxaOrig="680" w:dyaOrig="240">
                        <v:shape id="_x0000_i1038" type="#_x0000_t75" style="width:34.2pt;height:12pt" o:ole="">
                          <v:imagedata r:id="rId20" o:title=""/>
                        </v:shape>
                        <o:OLEObject Type="Embed" ProgID="Equation.3" ShapeID="_x0000_i1038" DrawAspect="Content" ObjectID="_1425549996" r:id="rId21"/>
                      </w:object>
                    </w:r>
                  </w:p>
                  <w:p w:rsidR="00DB2C7D" w:rsidRPr="00191D51" w:rsidRDefault="00DB2C7D" w:rsidP="00DB2C7D">
                    <w:pPr>
                      <w:pStyle w:val="NoSpacing"/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w:t xml:space="preserve">volts </w:t>
                    </w:r>
                    <w:proofErr w:type="spellStart"/>
                    <w: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w:t>rms</w:t>
                    </w:r>
                    <w:proofErr w:type="spellEnd"/>
                  </w:p>
                  <w:p w:rsidR="00DB2C7D" w:rsidRPr="00191D51" w:rsidRDefault="00DB2C7D" w:rsidP="00DB2C7D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</w:p>
                </w:txbxContent>
              </v:textbox>
            </v:shape>
            <v:oval id="_x0000_s1399" style="position:absolute;left:6468;top:4813;width:3737;height:2292" o:regroupid="17" strokecolor="black [3213]">
              <v:fill opacity="0"/>
              <v:stroke dashstyle="dash"/>
            </v:oval>
          </v:group>
        </w:pict>
      </w:r>
    </w:p>
    <w:p w:rsidR="00960E9E" w:rsidRPr="00F03FBF" w:rsidRDefault="00960E9E" w:rsidP="00F03FBF">
      <w:pPr>
        <w:pStyle w:val="Heading1"/>
        <w:rPr>
          <w:rFonts w:ascii="Times New Roman" w:hAnsi="Times New Roman" w:cs="Times New Roman"/>
          <w:sz w:val="20"/>
          <w:szCs w:val="20"/>
        </w:rPr>
      </w:pPr>
    </w:p>
    <w:p w:rsidR="00960E9E" w:rsidRDefault="00960E9E" w:rsidP="00F80C5B">
      <w:pPr>
        <w:tabs>
          <w:tab w:val="left" w:pos="8160"/>
        </w:tabs>
        <w:rPr>
          <w:rFonts w:ascii="Times New Roman" w:hAnsi="Times New Roman" w:cs="Times New Roman"/>
          <w:sz w:val="24"/>
          <w:szCs w:val="24"/>
        </w:rPr>
      </w:pPr>
    </w:p>
    <w:p w:rsidR="00960E9E" w:rsidRDefault="00960E9E" w:rsidP="00F80C5B">
      <w:pPr>
        <w:tabs>
          <w:tab w:val="left" w:pos="8160"/>
        </w:tabs>
        <w:rPr>
          <w:rFonts w:ascii="Times New Roman" w:hAnsi="Times New Roman" w:cs="Times New Roman"/>
          <w:sz w:val="24"/>
          <w:szCs w:val="24"/>
        </w:rPr>
      </w:pPr>
    </w:p>
    <w:p w:rsidR="00960E9E" w:rsidRDefault="00960E9E" w:rsidP="00F80C5B">
      <w:pPr>
        <w:tabs>
          <w:tab w:val="left" w:pos="8160"/>
        </w:tabs>
        <w:rPr>
          <w:rFonts w:ascii="Times New Roman" w:hAnsi="Times New Roman" w:cs="Times New Roman"/>
          <w:sz w:val="24"/>
          <w:szCs w:val="24"/>
        </w:rPr>
      </w:pPr>
    </w:p>
    <w:p w:rsidR="003765DB" w:rsidRDefault="003765DB" w:rsidP="00F80C5B">
      <w:pPr>
        <w:tabs>
          <w:tab w:val="left" w:pos="8160"/>
        </w:tabs>
        <w:rPr>
          <w:rFonts w:ascii="Times New Roman" w:hAnsi="Times New Roman" w:cs="Times New Roman"/>
          <w:sz w:val="24"/>
          <w:szCs w:val="24"/>
        </w:rPr>
      </w:pPr>
    </w:p>
    <w:p w:rsidR="003765DB" w:rsidRDefault="003765DB" w:rsidP="00F80C5B">
      <w:pPr>
        <w:tabs>
          <w:tab w:val="left" w:pos="8160"/>
        </w:tabs>
        <w:rPr>
          <w:rFonts w:ascii="Times New Roman" w:hAnsi="Times New Roman" w:cs="Times New Roman"/>
          <w:sz w:val="24"/>
          <w:szCs w:val="24"/>
        </w:rPr>
      </w:pPr>
    </w:p>
    <w:p w:rsidR="003765DB" w:rsidRDefault="003765DB" w:rsidP="003765DB">
      <w:pPr>
        <w:tabs>
          <w:tab w:val="left" w:pos="3402"/>
          <w:tab w:val="left" w:pos="8160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</w:t>
      </w:r>
      <w:r w:rsidR="000F1580">
        <w:rPr>
          <w:rFonts w:ascii="Times New Roman" w:hAnsi="Times New Roman" w:cs="Times New Roman"/>
          <w:sz w:val="24"/>
          <w:szCs w:val="24"/>
        </w:rPr>
        <w:t xml:space="preserve">           </w:t>
      </w:r>
      <w:r>
        <w:rPr>
          <w:rFonts w:ascii="Times New Roman" w:hAnsi="Times New Roman" w:cs="Times New Roman"/>
          <w:sz w:val="24"/>
          <w:szCs w:val="24"/>
        </w:rPr>
        <w:t xml:space="preserve"> Fig. 5</w:t>
      </w:r>
      <w:r w:rsidR="00613E2A">
        <w:rPr>
          <w:rFonts w:ascii="Times New Roman" w:hAnsi="Times New Roman" w:cs="Times New Roman"/>
          <w:sz w:val="24"/>
          <w:szCs w:val="24"/>
        </w:rPr>
        <w:tab/>
        <w:t>(8 marks)</w:t>
      </w:r>
    </w:p>
    <w:p w:rsidR="00606BA0" w:rsidRPr="00613E2A" w:rsidRDefault="00606BA0" w:rsidP="009320D7">
      <w:pPr>
        <w:pStyle w:val="NoSpacing"/>
        <w:ind w:left="567" w:hanging="567"/>
        <w:rPr>
          <w:rFonts w:ascii="Times New Roman" w:hAnsi="Times New Roman" w:cs="Times New Roman"/>
          <w:sz w:val="8"/>
          <w:szCs w:val="8"/>
        </w:rPr>
      </w:pPr>
    </w:p>
    <w:p w:rsidR="004F1C9D" w:rsidRDefault="009320D7" w:rsidP="009320D7">
      <w:pPr>
        <w:pStyle w:val="NoSpacing"/>
        <w:ind w:left="567" w:hanging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6. </w:t>
      </w:r>
      <w:r>
        <w:rPr>
          <w:rFonts w:ascii="Times New Roman" w:hAnsi="Times New Roman" w:cs="Times New Roman"/>
          <w:sz w:val="24"/>
          <w:szCs w:val="24"/>
        </w:rPr>
        <w:tab/>
        <w:t>For the magnetic circuit of Fig.</w:t>
      </w:r>
      <w:r w:rsidR="0049559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6:</w:t>
      </w:r>
    </w:p>
    <w:p w:rsidR="009320D7" w:rsidRPr="00613E2A" w:rsidRDefault="009320D7" w:rsidP="009320D7">
      <w:pPr>
        <w:pStyle w:val="NoSpacing"/>
        <w:ind w:left="567" w:hanging="567"/>
        <w:rPr>
          <w:rFonts w:ascii="Times New Roman" w:hAnsi="Times New Roman" w:cs="Times New Roman"/>
          <w:sz w:val="16"/>
          <w:szCs w:val="16"/>
        </w:rPr>
      </w:pPr>
    </w:p>
    <w:p w:rsidR="009320D7" w:rsidRDefault="009320D7" w:rsidP="009320D7">
      <w:pPr>
        <w:pStyle w:val="NoSpacing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ir gap cross sectional area = 2 cm</w:t>
      </w:r>
      <w:r w:rsidRPr="009320D7">
        <w:rPr>
          <w:rFonts w:ascii="Times New Roman" w:hAnsi="Times New Roman" w:cs="Times New Roman"/>
          <w:position w:val="-4"/>
          <w:sz w:val="24"/>
          <w:szCs w:val="24"/>
        </w:rPr>
        <w:object w:dxaOrig="180" w:dyaOrig="180">
          <v:shape id="_x0000_i1027" type="#_x0000_t75" style="width:9pt;height:9pt" o:ole="">
            <v:imagedata r:id="rId22" o:title=""/>
          </v:shape>
          <o:OLEObject Type="Embed" ProgID="Equation.3" ShapeID="_x0000_i1027" DrawAspect="Content" ObjectID="_1425549985" r:id="rId23"/>
        </w:object>
      </w:r>
      <w:r>
        <w:rPr>
          <w:rFonts w:ascii="Times New Roman" w:hAnsi="Times New Roman" w:cs="Times New Roman"/>
          <w:sz w:val="24"/>
          <w:szCs w:val="24"/>
        </w:rPr>
        <w:t>2 cm (for both gaps)</w:t>
      </w:r>
    </w:p>
    <w:p w:rsidR="009320D7" w:rsidRDefault="009320D7" w:rsidP="009320D7">
      <w:pPr>
        <w:pStyle w:val="NoSpacing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ir gap lengths:</w:t>
      </w:r>
    </w:p>
    <w:p w:rsidR="00BD31A2" w:rsidRPr="00BD31A2" w:rsidRDefault="00BD31A2" w:rsidP="00BD31A2">
      <w:pPr>
        <w:pStyle w:val="NoSpacing"/>
        <w:ind w:left="1356"/>
        <w:rPr>
          <w:rFonts w:ascii="Times New Roman" w:hAnsi="Times New Roman" w:cs="Times New Roman"/>
          <w:sz w:val="12"/>
          <w:szCs w:val="12"/>
        </w:rPr>
      </w:pPr>
    </w:p>
    <w:p w:rsidR="009320D7" w:rsidRDefault="009320D7" w:rsidP="009320D7">
      <w:pPr>
        <w:pStyle w:val="NoSpac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l</w:t>
      </w:r>
      <w:r>
        <w:rPr>
          <w:rFonts w:ascii="Times New Roman" w:hAnsi="Times New Roman" w:cs="Times New Roman"/>
          <w:sz w:val="24"/>
          <w:szCs w:val="24"/>
          <w:vertAlign w:val="subscript"/>
        </w:rPr>
        <w:t>g1</w:t>
      </w:r>
      <w:r>
        <w:rPr>
          <w:rFonts w:ascii="Times New Roman" w:hAnsi="Times New Roman" w:cs="Times New Roman"/>
          <w:sz w:val="24"/>
          <w:szCs w:val="24"/>
        </w:rPr>
        <w:t xml:space="preserve"> = 2 mm </w:t>
      </w:r>
    </w:p>
    <w:p w:rsidR="009320D7" w:rsidRPr="009320D7" w:rsidRDefault="009320D7" w:rsidP="009320D7">
      <w:pPr>
        <w:pStyle w:val="NoSpac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l</w:t>
      </w:r>
      <w:r>
        <w:rPr>
          <w:rFonts w:ascii="Times New Roman" w:hAnsi="Times New Roman" w:cs="Times New Roman"/>
          <w:sz w:val="24"/>
          <w:szCs w:val="24"/>
          <w:vertAlign w:val="subscript"/>
        </w:rPr>
        <w:t>g2</w:t>
      </w:r>
      <w:r>
        <w:rPr>
          <w:rFonts w:ascii="Times New Roman" w:hAnsi="Times New Roman" w:cs="Times New Roman"/>
          <w:sz w:val="24"/>
          <w:szCs w:val="24"/>
        </w:rPr>
        <w:t xml:space="preserve"> = 4 mm</w:t>
      </w:r>
    </w:p>
    <w:p w:rsidR="009320D7" w:rsidRPr="009B6DAE" w:rsidRDefault="009320D7" w:rsidP="009B6DAE">
      <w:pPr>
        <w:pStyle w:val="NoSpacing"/>
        <w:ind w:left="1716"/>
        <w:rPr>
          <w:rFonts w:ascii="Times New Roman" w:hAnsi="Times New Roman" w:cs="Times New Roman"/>
          <w:sz w:val="10"/>
          <w:szCs w:val="10"/>
        </w:rPr>
      </w:pPr>
    </w:p>
    <w:p w:rsidR="00104408" w:rsidRDefault="00104408" w:rsidP="009320D7">
      <w:pPr>
        <w:pStyle w:val="NoSpacing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eglect the reluctance of the magnetic metallic structure (compared to those of the air gaps), as well as the fringing effect.</w:t>
      </w:r>
    </w:p>
    <w:p w:rsidR="00BD31A2" w:rsidRPr="009320D7" w:rsidRDefault="00BD31A2" w:rsidP="009320D7">
      <w:pPr>
        <w:pStyle w:val="NoSpacing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</w:t>
      </w:r>
      <w:r w:rsidR="009B6DAE">
        <w:rPr>
          <w:rFonts w:ascii="Times New Roman" w:hAnsi="Times New Roman" w:cs="Times New Roman"/>
          <w:sz w:val="24"/>
          <w:szCs w:val="24"/>
        </w:rPr>
        <w:t xml:space="preserve">magnetizing </w:t>
      </w:r>
      <w:r>
        <w:rPr>
          <w:rFonts w:ascii="Times New Roman" w:hAnsi="Times New Roman" w:cs="Times New Roman"/>
          <w:sz w:val="24"/>
          <w:szCs w:val="24"/>
        </w:rPr>
        <w:t>coil has 100 turns and carries a current of 0.5 amps.</w:t>
      </w:r>
    </w:p>
    <w:p w:rsidR="00F37397" w:rsidRDefault="00F37397" w:rsidP="00186479">
      <w:pPr>
        <w:pStyle w:val="NoSpacing"/>
      </w:pPr>
    </w:p>
    <w:p w:rsidR="00FA57A8" w:rsidRDefault="00186479" w:rsidP="00186479">
      <w:pPr>
        <w:pStyle w:val="NoSpacing"/>
        <w:rPr>
          <w:rFonts w:ascii="Times New Roman" w:hAnsi="Times New Roman" w:cs="Times New Roman"/>
          <w:sz w:val="24"/>
          <w:szCs w:val="24"/>
        </w:rPr>
      </w:pPr>
      <w:r>
        <w:tab/>
      </w:r>
      <w:r w:rsidRPr="00186479">
        <w:rPr>
          <w:rFonts w:ascii="Times New Roman" w:hAnsi="Times New Roman" w:cs="Times New Roman"/>
          <w:sz w:val="24"/>
          <w:szCs w:val="24"/>
        </w:rPr>
        <w:t xml:space="preserve">      (a)</w:t>
      </w:r>
      <w:r w:rsidRPr="00186479">
        <w:rPr>
          <w:rFonts w:ascii="Times New Roman" w:hAnsi="Times New Roman" w:cs="Times New Roman"/>
          <w:sz w:val="24"/>
          <w:szCs w:val="24"/>
        </w:rPr>
        <w:tab/>
      </w:r>
      <w:r w:rsidR="00E01BAB">
        <w:rPr>
          <w:rFonts w:ascii="Times New Roman" w:hAnsi="Times New Roman" w:cs="Times New Roman"/>
          <w:sz w:val="24"/>
          <w:szCs w:val="24"/>
        </w:rPr>
        <w:t xml:space="preserve">   </w:t>
      </w:r>
      <w:r w:rsidR="00613E2A">
        <w:rPr>
          <w:rFonts w:ascii="Times New Roman" w:hAnsi="Times New Roman" w:cs="Times New Roman"/>
          <w:sz w:val="24"/>
          <w:szCs w:val="24"/>
        </w:rPr>
        <w:t xml:space="preserve">  </w:t>
      </w:r>
      <w:r w:rsidRPr="00186479">
        <w:rPr>
          <w:rFonts w:ascii="Times New Roman" w:hAnsi="Times New Roman" w:cs="Times New Roman"/>
          <w:sz w:val="24"/>
          <w:szCs w:val="24"/>
        </w:rPr>
        <w:t>Determine</w:t>
      </w:r>
      <w:r>
        <w:rPr>
          <w:rFonts w:ascii="Times New Roman" w:hAnsi="Times New Roman" w:cs="Times New Roman"/>
          <w:sz w:val="24"/>
          <w:szCs w:val="24"/>
        </w:rPr>
        <w:t>, for each air gap</w:t>
      </w:r>
      <w:r w:rsidRPr="00186479">
        <w:rPr>
          <w:rFonts w:ascii="Times New Roman" w:hAnsi="Times New Roman" w:cs="Times New Roman"/>
          <w:sz w:val="24"/>
          <w:szCs w:val="24"/>
        </w:rPr>
        <w:t>:</w:t>
      </w:r>
    </w:p>
    <w:p w:rsidR="00186479" w:rsidRPr="00F37397" w:rsidRDefault="00186479" w:rsidP="009F5BF1">
      <w:pPr>
        <w:pStyle w:val="NoSpacing"/>
        <w:ind w:firstLine="1134"/>
        <w:rPr>
          <w:rFonts w:ascii="Times New Roman" w:hAnsi="Times New Roman" w:cs="Times New Roman"/>
          <w:sz w:val="16"/>
          <w:szCs w:val="16"/>
        </w:rPr>
      </w:pPr>
    </w:p>
    <w:p w:rsidR="00186479" w:rsidRPr="00483858" w:rsidRDefault="00186479" w:rsidP="009F5BF1">
      <w:pPr>
        <w:pStyle w:val="NoSpacing"/>
        <w:ind w:left="1843" w:hanging="142"/>
        <w:rPr>
          <w:rFonts w:ascii="Times New Roman" w:hAnsi="Times New Roman" w:cs="Times New Roman"/>
          <w:sz w:val="24"/>
          <w:szCs w:val="24"/>
        </w:rPr>
      </w:pPr>
      <w:r w:rsidRPr="00186479">
        <w:rPr>
          <w:rFonts w:ascii="Times New Roman" w:hAnsi="Times New Roman" w:cs="Times New Roman"/>
          <w:sz w:val="24"/>
          <w:szCs w:val="24"/>
        </w:rPr>
        <w:tab/>
      </w:r>
      <w:r w:rsidRPr="00186479">
        <w:rPr>
          <w:rFonts w:ascii="Times New Roman" w:hAnsi="Times New Roman" w:cs="Times New Roman"/>
          <w:sz w:val="24"/>
          <w:szCs w:val="24"/>
        </w:rPr>
        <w:tab/>
        <w:t>(</w:t>
      </w:r>
      <w:proofErr w:type="spellStart"/>
      <w:r w:rsidRPr="00186479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Pr="00186479">
        <w:rPr>
          <w:rFonts w:ascii="Times New Roman" w:hAnsi="Times New Roman" w:cs="Times New Roman"/>
          <w:sz w:val="24"/>
          <w:szCs w:val="24"/>
        </w:rPr>
        <w:t>)</w:t>
      </w:r>
      <w:r w:rsidRPr="00186479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the reluctance </w:t>
      </w:r>
      <w:r w:rsidR="009F5BF1">
        <w:rPr>
          <w:rFonts w:ascii="Times New Roman" w:hAnsi="Times New Roman" w:cs="Times New Roman"/>
          <w:sz w:val="24"/>
          <w:szCs w:val="24"/>
        </w:rPr>
        <w:t xml:space="preserve"> </w:t>
      </w:r>
      <w:r w:rsidRPr="00483858">
        <w:rPr>
          <w:rFonts w:ascii="Times New Roman" w:hAnsi="Times New Roman" w:cs="Times New Roman"/>
          <w:b/>
          <w:bCs/>
          <w:sz w:val="24"/>
          <w:szCs w:val="24"/>
        </w:rPr>
        <w:t>R</w:t>
      </w:r>
      <w:r w:rsidR="00613E2A">
        <w:rPr>
          <w:rFonts w:ascii="Times New Roman" w:hAnsi="Times New Roman" w:cs="Times New Roman"/>
          <w:sz w:val="24"/>
          <w:szCs w:val="24"/>
        </w:rPr>
        <w:t>;</w:t>
      </w:r>
    </w:p>
    <w:p w:rsidR="00186479" w:rsidRDefault="00186479" w:rsidP="009F5BF1">
      <w:pPr>
        <w:pStyle w:val="NoSpacing"/>
        <w:ind w:left="1843" w:hanging="142"/>
        <w:rPr>
          <w:rFonts w:ascii="Symbol" w:hAnsi="Symbol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ii)</w:t>
      </w:r>
      <w:r>
        <w:rPr>
          <w:rFonts w:ascii="Times New Roman" w:hAnsi="Times New Roman" w:cs="Times New Roman"/>
          <w:sz w:val="24"/>
          <w:szCs w:val="24"/>
        </w:rPr>
        <w:tab/>
        <w:t xml:space="preserve">the flux </w:t>
      </w:r>
      <w:r w:rsidR="009F5BF1">
        <w:rPr>
          <w:rFonts w:ascii="Times New Roman" w:hAnsi="Times New Roman" w:cs="Times New Roman"/>
          <w:sz w:val="24"/>
          <w:szCs w:val="24"/>
        </w:rPr>
        <w:t xml:space="preserve"> </w:t>
      </w:r>
      <w:r w:rsidRPr="00186479">
        <w:rPr>
          <w:rFonts w:ascii="Symbol" w:hAnsi="Symbol" w:cs="Times New Roman"/>
          <w:b/>
          <w:bCs/>
          <w:sz w:val="24"/>
          <w:szCs w:val="24"/>
        </w:rPr>
        <w:t></w:t>
      </w:r>
      <w:r w:rsidR="00613E2A">
        <w:rPr>
          <w:rFonts w:ascii="Symbol" w:hAnsi="Symbol" w:cs="Times New Roman"/>
          <w:b/>
          <w:bCs/>
          <w:sz w:val="24"/>
          <w:szCs w:val="24"/>
        </w:rPr>
        <w:t></w:t>
      </w:r>
    </w:p>
    <w:p w:rsidR="00613E2A" w:rsidRPr="00613E2A" w:rsidRDefault="00613E2A" w:rsidP="009F5BF1">
      <w:pPr>
        <w:pStyle w:val="NoSpacing"/>
        <w:ind w:left="1843" w:hanging="142"/>
        <w:rPr>
          <w:rFonts w:ascii="Times New Roman" w:hAnsi="Times New Roman" w:cs="Times New Roman"/>
          <w:sz w:val="20"/>
          <w:szCs w:val="20"/>
        </w:rPr>
      </w:pPr>
    </w:p>
    <w:p w:rsidR="00613E2A" w:rsidRDefault="00613E2A" w:rsidP="00613E2A">
      <w:pPr>
        <w:pStyle w:val="NoSpacing"/>
        <w:ind w:left="1701" w:hanging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b)</w:t>
      </w:r>
      <w:r>
        <w:rPr>
          <w:rFonts w:ascii="Times New Roman" w:hAnsi="Times New Roman" w:cs="Times New Roman"/>
          <w:sz w:val="24"/>
          <w:szCs w:val="24"/>
        </w:rPr>
        <w:tab/>
        <w:t xml:space="preserve">Find </w:t>
      </w:r>
    </w:p>
    <w:p w:rsidR="00186479" w:rsidRPr="00613E2A" w:rsidRDefault="00186479" w:rsidP="00613E2A">
      <w:pPr>
        <w:pStyle w:val="NoSpacing"/>
        <w:ind w:left="1701" w:hanging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613E2A">
        <w:rPr>
          <w:rFonts w:ascii="Times New Roman" w:hAnsi="Times New Roman" w:cs="Times New Roman"/>
          <w:sz w:val="24"/>
          <w:szCs w:val="24"/>
        </w:rPr>
        <w:tab/>
        <w:t>(</w:t>
      </w:r>
      <w:proofErr w:type="spellStart"/>
      <w:r w:rsidR="00613E2A">
        <w:rPr>
          <w:rFonts w:ascii="Times New Roman" w:hAnsi="Times New Roman" w:cs="Times New Roman"/>
          <w:sz w:val="24"/>
          <w:szCs w:val="24"/>
        </w:rPr>
        <w:t>i</w:t>
      </w:r>
      <w:proofErr w:type="spellEnd"/>
      <w:r w:rsidR="00613E2A">
        <w:rPr>
          <w:rFonts w:ascii="Times New Roman" w:hAnsi="Times New Roman" w:cs="Times New Roman"/>
          <w:sz w:val="24"/>
          <w:szCs w:val="24"/>
        </w:rPr>
        <w:t xml:space="preserve">)        </w:t>
      </w:r>
      <w:r>
        <w:rPr>
          <w:rFonts w:ascii="Times New Roman" w:hAnsi="Times New Roman" w:cs="Times New Roman"/>
          <w:sz w:val="24"/>
          <w:szCs w:val="24"/>
        </w:rPr>
        <w:t xml:space="preserve">the flux density </w:t>
      </w:r>
      <w:r w:rsidR="009F5BF1">
        <w:rPr>
          <w:rFonts w:ascii="Times New Roman" w:hAnsi="Times New Roman" w:cs="Times New Roman"/>
          <w:sz w:val="24"/>
          <w:szCs w:val="24"/>
        </w:rPr>
        <w:t xml:space="preserve"> </w:t>
      </w:r>
      <w:r w:rsidRPr="00186479">
        <w:rPr>
          <w:rFonts w:ascii="Times New Roman" w:hAnsi="Times New Roman" w:cs="Times New Roman"/>
          <w:b/>
          <w:bCs/>
          <w:sz w:val="24"/>
          <w:szCs w:val="24"/>
        </w:rPr>
        <w:t>B</w:t>
      </w:r>
      <w:r w:rsidR="00613E2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4308C9">
        <w:rPr>
          <w:rFonts w:ascii="Times New Roman" w:hAnsi="Times New Roman" w:cs="Times New Roman"/>
          <w:sz w:val="24"/>
          <w:szCs w:val="24"/>
        </w:rPr>
        <w:t>for air gap-</w:t>
      </w:r>
      <w:r w:rsidR="00613E2A" w:rsidRPr="00613E2A">
        <w:rPr>
          <w:rFonts w:ascii="Times New Roman" w:hAnsi="Times New Roman" w:cs="Times New Roman"/>
          <w:sz w:val="24"/>
          <w:szCs w:val="24"/>
        </w:rPr>
        <w:t>1 only;</w:t>
      </w:r>
    </w:p>
    <w:p w:rsidR="00186479" w:rsidRPr="00613E2A" w:rsidRDefault="00186479" w:rsidP="009F5BF1">
      <w:pPr>
        <w:pStyle w:val="NoSpacing"/>
        <w:ind w:left="1843" w:hanging="14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(i</w:t>
      </w:r>
      <w:r w:rsidR="00613E2A">
        <w:rPr>
          <w:rFonts w:ascii="Times New Roman" w:hAnsi="Times New Roman" w:cs="Times New Roman"/>
          <w:sz w:val="24"/>
          <w:szCs w:val="24"/>
        </w:rPr>
        <w:t>i</w:t>
      </w:r>
      <w:r>
        <w:rPr>
          <w:rFonts w:ascii="Times New Roman" w:hAnsi="Times New Roman" w:cs="Times New Roman"/>
          <w:sz w:val="24"/>
          <w:szCs w:val="24"/>
        </w:rPr>
        <w:t>)</w:t>
      </w:r>
      <w:r>
        <w:rPr>
          <w:rFonts w:ascii="Times New Roman" w:hAnsi="Times New Roman" w:cs="Times New Roman"/>
          <w:sz w:val="24"/>
          <w:szCs w:val="24"/>
        </w:rPr>
        <w:tab/>
        <w:t xml:space="preserve">the field intensity </w:t>
      </w:r>
      <w:r w:rsidR="009F5BF1">
        <w:rPr>
          <w:rFonts w:ascii="Times New Roman" w:hAnsi="Times New Roman" w:cs="Times New Roman"/>
          <w:sz w:val="24"/>
          <w:szCs w:val="24"/>
        </w:rPr>
        <w:t xml:space="preserve"> </w:t>
      </w:r>
      <w:r w:rsidRPr="00186479">
        <w:rPr>
          <w:rFonts w:ascii="Times New Roman" w:hAnsi="Times New Roman" w:cs="Times New Roman"/>
          <w:b/>
          <w:bCs/>
          <w:sz w:val="24"/>
          <w:szCs w:val="24"/>
        </w:rPr>
        <w:t>H</w:t>
      </w:r>
      <w:r w:rsidR="00613E2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4308C9">
        <w:rPr>
          <w:rFonts w:ascii="Times New Roman" w:hAnsi="Times New Roman" w:cs="Times New Roman"/>
          <w:sz w:val="24"/>
          <w:szCs w:val="24"/>
        </w:rPr>
        <w:t>for air gap-</w:t>
      </w:r>
      <w:r w:rsidR="00613E2A" w:rsidRPr="00613E2A">
        <w:rPr>
          <w:rFonts w:ascii="Times New Roman" w:hAnsi="Times New Roman" w:cs="Times New Roman"/>
          <w:sz w:val="24"/>
          <w:szCs w:val="24"/>
        </w:rPr>
        <w:t xml:space="preserve">1 </w:t>
      </w:r>
      <w:r w:rsidR="00613E2A">
        <w:rPr>
          <w:rFonts w:ascii="Times New Roman" w:hAnsi="Times New Roman" w:cs="Times New Roman"/>
          <w:sz w:val="24"/>
          <w:szCs w:val="24"/>
        </w:rPr>
        <w:t>only.</w:t>
      </w:r>
    </w:p>
    <w:p w:rsidR="00E01BAB" w:rsidRPr="00613E2A" w:rsidRDefault="00E01BAB" w:rsidP="009F5BF1">
      <w:pPr>
        <w:pStyle w:val="NoSpacing"/>
        <w:ind w:left="1843" w:hanging="142"/>
        <w:rPr>
          <w:rFonts w:ascii="Times New Roman" w:hAnsi="Times New Roman" w:cs="Times New Roman"/>
          <w:sz w:val="20"/>
          <w:szCs w:val="20"/>
        </w:rPr>
      </w:pPr>
    </w:p>
    <w:p w:rsidR="009F5BF1" w:rsidRDefault="00E01BAB" w:rsidP="00E01BAB">
      <w:pPr>
        <w:pStyle w:val="NoSpacing"/>
        <w:tabs>
          <w:tab w:val="left" w:pos="1701"/>
        </w:tabs>
        <w:ind w:left="1134"/>
        <w:rPr>
          <w:rFonts w:ascii="Times New Roman" w:hAnsi="Times New Roman" w:cs="Times New Roman"/>
          <w:sz w:val="24"/>
          <w:szCs w:val="24"/>
        </w:rPr>
      </w:pPr>
      <w:r w:rsidRPr="00E01BAB">
        <w:rPr>
          <w:rFonts w:ascii="Times New Roman" w:hAnsi="Times New Roman" w:cs="Times New Roman"/>
          <w:sz w:val="24"/>
          <w:szCs w:val="24"/>
        </w:rPr>
        <w:t>(</w:t>
      </w:r>
      <w:r w:rsidR="00613E2A">
        <w:rPr>
          <w:rFonts w:ascii="Times New Roman" w:hAnsi="Times New Roman" w:cs="Times New Roman"/>
          <w:sz w:val="24"/>
          <w:szCs w:val="24"/>
        </w:rPr>
        <w:t>c</w:t>
      </w:r>
      <w:r w:rsidRPr="00E01BAB">
        <w:rPr>
          <w:rFonts w:ascii="Times New Roman" w:hAnsi="Times New Roman" w:cs="Times New Roman"/>
          <w:sz w:val="24"/>
          <w:szCs w:val="24"/>
        </w:rPr>
        <w:t>)</w:t>
      </w:r>
      <w:r w:rsidRPr="00E01BAB"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 Find the equivalent</w:t>
      </w:r>
      <w:r w:rsidR="00081866">
        <w:rPr>
          <w:rFonts w:ascii="Times New Roman" w:hAnsi="Times New Roman" w:cs="Times New Roman"/>
          <w:sz w:val="24"/>
          <w:szCs w:val="24"/>
        </w:rPr>
        <w:t xml:space="preserve"> reluctance seen by the magneto</w:t>
      </w:r>
      <w:r>
        <w:rPr>
          <w:rFonts w:ascii="Times New Roman" w:hAnsi="Times New Roman" w:cs="Times New Roman"/>
          <w:sz w:val="24"/>
          <w:szCs w:val="24"/>
        </w:rPr>
        <w:t xml:space="preserve">motive force  </w:t>
      </w:r>
      <w:r w:rsidRPr="00E01BAB">
        <w:rPr>
          <w:rFonts w:ascii="Times New Roman" w:hAnsi="Times New Roman" w:cs="Times New Roman"/>
          <w:b/>
          <w:bCs/>
          <w:sz w:val="24"/>
          <w:szCs w:val="24"/>
        </w:rPr>
        <w:t>NI</w:t>
      </w:r>
      <w:r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ab/>
      </w:r>
    </w:p>
    <w:p w:rsidR="00613E2A" w:rsidRPr="00E01BAB" w:rsidRDefault="00613E2A" w:rsidP="00E01BAB">
      <w:pPr>
        <w:pStyle w:val="NoSpacing"/>
        <w:tabs>
          <w:tab w:val="left" w:pos="1701"/>
        </w:tabs>
        <w:ind w:left="1134"/>
        <w:rPr>
          <w:rFonts w:ascii="Times New Roman" w:hAnsi="Times New Roman" w:cs="Times New Roman"/>
          <w:sz w:val="24"/>
          <w:szCs w:val="24"/>
        </w:rPr>
      </w:pPr>
    </w:p>
    <w:p w:rsidR="004F1C9D" w:rsidRDefault="000E3F1C" w:rsidP="000E3F1C">
      <w:pPr>
        <w:tabs>
          <w:tab w:val="left" w:pos="3402"/>
          <w:tab w:val="left" w:pos="8160"/>
        </w:tabs>
        <w:ind w:left="1843" w:hanging="142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ge</w:t>
      </w:r>
      <w:r w:rsidR="00613E2A">
        <w:rPr>
          <w:rFonts w:ascii="Times New Roman" w:hAnsi="Times New Roman" w:cs="Times New Roman"/>
          <w:sz w:val="24"/>
          <w:szCs w:val="24"/>
        </w:rPr>
        <w:t xml:space="preserve">  </w:t>
      </w:r>
      <w:r>
        <w:rPr>
          <w:rFonts w:ascii="Times New Roman" w:hAnsi="Times New Roman" w:cs="Times New Roman"/>
          <w:sz w:val="24"/>
          <w:szCs w:val="24"/>
        </w:rPr>
        <w:t>4</w:t>
      </w:r>
    </w:p>
    <w:p w:rsidR="00B91699" w:rsidRDefault="005262BC" w:rsidP="009F5BF1">
      <w:pPr>
        <w:tabs>
          <w:tab w:val="left" w:pos="3402"/>
          <w:tab w:val="left" w:pos="8160"/>
        </w:tabs>
        <w:ind w:left="1843" w:hanging="14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en-CA" w:bidi="bn-IN"/>
        </w:rPr>
        <w:lastRenderedPageBreak/>
        <w:pict>
          <v:group id="_x0000_s1698" style="position:absolute;left:0;text-align:left;margin-left:70.8pt;margin-top:-7.8pt;width:336.3pt;height:191.45pt;z-index:254949376" coordorigin="2856,1799" coordsize="6726,3829">
            <v:shape id="_x0000_s1457" type="#_x0000_t202" style="position:absolute;left:5093;top:4968;width:2484;height:660" o:regroupid="26" strokecolor="white [3212]">
              <v:textbox>
                <w:txbxContent>
                  <w:p w:rsidR="00BC4696" w:rsidRPr="00BC4696" w:rsidRDefault="00BC4696" w:rsidP="00BC4696">
                    <w:pPr>
                      <w:pStyle w:val="NoSpacing"/>
                      <w:rPr>
                        <w:rFonts w:ascii="Times New Roman" w:hAnsi="Times New Roman" w:cs="Times New Roman"/>
                        <w:sz w:val="18"/>
                        <w:szCs w:val="18"/>
                      </w:rPr>
                    </w:pPr>
                    <w:r w:rsidRPr="00BC4696">
                      <w:rPr>
                        <w:rFonts w:ascii="Times New Roman" w:hAnsi="Times New Roman" w:cs="Times New Roman"/>
                        <w:sz w:val="18"/>
                        <w:szCs w:val="18"/>
                      </w:rPr>
                      <w:t>Cross-section (each air gap)</w:t>
                    </w:r>
                    <w:r>
                      <w:rPr>
                        <w:rFonts w:ascii="Times New Roman" w:hAnsi="Times New Roman" w:cs="Times New Roman"/>
                        <w:sz w:val="18"/>
                        <w:szCs w:val="18"/>
                      </w:rPr>
                      <w:t>:</w:t>
                    </w:r>
                  </w:p>
                  <w:p w:rsidR="00BC4696" w:rsidRDefault="00BC4696">
                    <w:pP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 xml:space="preserve">         2 cm</w:t>
                    </w:r>
                    <w:r w:rsidRPr="00BC4696">
                      <w:rPr>
                        <w:rFonts w:ascii="Times New Roman" w:hAnsi="Times New Roman" w:cs="Times New Roman"/>
                        <w:position w:val="-4"/>
                        <w:sz w:val="16"/>
                        <w:szCs w:val="16"/>
                      </w:rPr>
                      <w:object w:dxaOrig="180" w:dyaOrig="180">
                        <v:shape id="_x0000_i1039" type="#_x0000_t75" style="width:9pt;height:9pt" o:ole="">
                          <v:imagedata r:id="rId24" o:title=""/>
                        </v:shape>
                        <o:OLEObject Type="Embed" ProgID="Equation.3" ShapeID="_x0000_i1039" DrawAspect="Content" ObjectID="_1425549997" r:id="rId25"/>
                      </w:object>
                    </w:r>
                    <w: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  <w:t>2 cm</w:t>
                    </w:r>
                  </w:p>
                  <w:p w:rsidR="00BC4696" w:rsidRPr="00BC4696" w:rsidRDefault="00BC4696">
                    <w:pP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</w:p>
                </w:txbxContent>
              </v:textbox>
            </v:shape>
            <v:shape id="_x0000_s1402" type="#_x0000_t32" style="position:absolute;left:4302;top:1802;width:4296;height:0" o:connectortype="straight" o:regroupid="26" strokeweight="1pt"/>
            <v:shape id="_x0000_s1403" type="#_x0000_t32" style="position:absolute;left:4302;top:1799;width:0;height:2352" o:connectortype="straight" o:regroupid="26" strokeweight="1pt"/>
            <v:shape id="_x0000_s1405" type="#_x0000_t32" style="position:absolute;left:4302;top:4127;width:4296;height:24" o:connectortype="straight" o:regroupid="26" strokeweight="1pt"/>
            <v:shape id="_x0000_s1406" type="#_x0000_t32" style="position:absolute;left:4950;top:2315;width:1140;height:24" o:connectortype="straight" o:regroupid="26" strokeweight="1pt"/>
            <v:shape id="_x0000_s1407" type="#_x0000_t32" style="position:absolute;left:4950;top:2315;width:1;height:1416" o:connectortype="straight" o:regroupid="26" strokeweight="1pt"/>
            <v:shape id="_x0000_s1408" type="#_x0000_t32" style="position:absolute;left:6510;top:2339;width:1668;height:1" o:connectortype="straight" o:regroupid="26" strokeweight="1pt"/>
            <v:shape id="_x0000_s1409" type="#_x0000_t32" style="position:absolute;left:4950;top:3731;width:1140;height:24" o:connectortype="straight" o:regroupid="26" strokeweight="1pt"/>
            <v:shape id="_x0000_s1410" type="#_x0000_t32" style="position:absolute;left:6090;top:2340;width:1;height:581" o:connectortype="straight" o:regroupid="26" strokeweight="1pt"/>
            <v:shape id="_x0000_s1411" type="#_x0000_t32" style="position:absolute;left:6510;top:2340;width:1;height:581" o:connectortype="straight" o:regroupid="26" strokeweight="1pt"/>
            <v:shape id="_x0000_s1412" type="#_x0000_t32" style="position:absolute;left:8178;top:2340;width:0;height:372" o:connectortype="straight" o:regroupid="26" strokeweight="1pt"/>
            <v:shape id="_x0000_s1413" type="#_x0000_t32" style="position:absolute;left:8598;top:1799;width:0;height:912" o:connectortype="straight" o:regroupid="26" strokeweight="1pt"/>
            <v:shape id="_x0000_s1414" type="#_x0000_t32" style="position:absolute;left:8598;top:3311;width:0;height:840;flip:y" o:connectortype="straight" o:regroupid="26" strokeweight="1pt"/>
            <v:shape id="_x0000_s1415" type="#_x0000_t32" style="position:absolute;left:6090;top:3215;width:0;height:540;flip:y" o:connectortype="straight" o:regroupid="26" strokeweight="1pt"/>
            <v:shape id="_x0000_s1416" type="#_x0000_t32" style="position:absolute;left:6510;top:3215;width:0;height:516;flip:y" o:connectortype="straight" o:regroupid="26" strokeweight="1pt"/>
            <v:shape id="_x0000_s1417" type="#_x0000_t32" style="position:absolute;left:6510;top:3707;width:1668;height:24;flip:y" o:connectortype="straight" o:regroupid="26" strokeweight="1pt"/>
            <v:shape id="_x0000_s1418" type="#_x0000_t32" style="position:absolute;left:8178;top:3311;width:1;height:396" o:connectortype="straight" o:regroupid="26" strokeweight="1pt"/>
            <v:shape id="_x0000_s1419" type="#_x0000_t32" style="position:absolute;left:6090;top:3215;width:420;height:0" o:connectortype="straight" o:regroupid="26" strokeweight="1pt"/>
            <v:shape id="_x0000_s1420" type="#_x0000_t32" style="position:absolute;left:8178;top:3311;width:420;height:0" o:connectortype="straight" o:regroupid="26" strokeweight="1pt"/>
            <v:shape id="_x0000_s1421" type="#_x0000_t32" style="position:absolute;left:6090;top:2921;width:420;height:0" o:connectortype="straight" o:regroupid="26" strokeweight="1pt"/>
            <v:shape id="_x0000_s1422" type="#_x0000_t32" style="position:absolute;left:8178;top:2711;width:420;height:0" o:connectortype="straight" o:regroupid="26" strokeweight="1pt"/>
            <v:shape id="_x0000_s1424" type="#_x0000_t32" style="position:absolute;left:3384;top:2408;width:1590;height:0" o:connectortype="curved" o:regroupid="26" adj="-30077,-1,-30077" strokeweight="1pt"/>
            <v:shape id="_x0000_s1428" type="#_x0000_t32" style="position:absolute;left:4284;top:2588;width:648;height:15;flip:y" o:connectortype="straight" o:regroupid="26" strokeweight="1pt">
              <v:stroke dashstyle="longDash"/>
            </v:shape>
            <v:shape id="_x0000_s1429" type="#_x0000_t32" style="position:absolute;left:4326;top:2918;width:648;height:15;flip:y" o:connectortype="straight" o:regroupid="26" strokeweight="1pt">
              <v:stroke dashstyle="longDash"/>
            </v:shape>
            <v:shape id="_x0000_s1430" type="#_x0000_t32" style="position:absolute;left:4327;top:3242;width:648;height:15;flip:y" o:connectortype="straight" o:regroupid="26" strokeweight="1pt">
              <v:stroke dashstyle="longDash"/>
            </v:shape>
            <v:shape id="_x0000_s1432" type="#_x0000_t32" style="position:absolute;left:4302;top:2735;width:648;height:18;flip:y" o:connectortype="straight" o:regroupid="26" strokeweight="1pt"/>
            <v:shape id="_x0000_s1433" type="#_x0000_t32" style="position:absolute;left:4302;top:3065;width:648;height:18;flip:y" o:connectortype="straight" o:regroupid="26" strokeweight="1pt"/>
            <v:shape id="_x0000_s1434" type="#_x0000_t32" style="position:absolute;left:4318;top:3392;width:632;height:18;flip:y" o:connectortype="straight" o:regroupid="26" strokeweight="1pt"/>
            <v:shape id="_x0000_s1437" style="position:absolute;left:4950;top:2393;width:71;height:210" coordsize="56,210" o:regroupid="26" path="m9,15c1,30,,180,8,195v8,15,48,-60,48,-90c56,75,17,,9,15xe" strokeweight="1pt">
              <v:path arrowok="t"/>
            </v:shape>
            <v:shapetype id="_x0000_t38" coordsize="21600,21600" o:spt="38" o:oned="t" path="m,c@0,0@1,5400@1,10800@1,16200@2,21600,21600,21600e" filled="f">
              <v:formulas>
                <v:f eqn="mid #0 0"/>
                <v:f eqn="val #0"/>
                <v:f eqn="mid #0 2160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444" type="#_x0000_t38" style="position:absolute;left:4226;top:2679;width:153;height:1;rotation:90;flip:x" o:connectortype="curved" o:regroupid="26" adj="9035,55274400,-442165" strokeweight="1pt"/>
            <v:shape id="_x0000_s1445" style="position:absolute;left:4227;top:2603;width:75;height:165" coordsize="75,165" o:regroupid="26" path="m66,c57,8,18,35,9,51,,67,3,82,12,99v9,17,45,48,54,57c75,165,69,156,69,156e" filled="f" strokeweight="1pt">
              <v:path arrowok="t"/>
            </v:shape>
            <v:shape id="_x0000_s1446" style="position:absolute;left:4227;top:2918;width:75;height:165" coordsize="75,165" o:regroupid="26" path="m66,c57,8,18,35,9,51,,67,3,82,12,99v9,17,45,48,54,57c75,165,69,156,69,156e" filled="f" strokeweight="1pt">
              <v:path arrowok="t"/>
            </v:shape>
            <v:shape id="_x0000_s1447" style="position:absolute;left:4227;top:3260;width:75;height:165" coordsize="75,165" o:regroupid="26" path="m66,c57,8,18,35,9,51,,67,3,82,12,99v9,17,45,48,54,57c75,165,69,156,69,156e" filled="f" strokeweight="1pt">
              <v:path arrowok="t"/>
            </v:shape>
            <v:shape id="_x0000_s1448" style="position:absolute;left:4950;top:2723;width:71;height:210" coordsize="56,210" o:regroupid="26" path="m9,15c1,30,,180,8,195v8,15,48,-60,48,-90c56,75,17,,9,15xe" strokeweight="1pt">
              <v:path arrowok="t"/>
            </v:shape>
            <v:shape id="_x0000_s1449" style="position:absolute;left:4950;top:3050;width:71;height:210" coordsize="56,210" o:regroupid="26" path="m9,15c1,30,,180,8,195v8,15,48,-60,48,-90c56,75,17,,9,15xe" strokeweight="1pt">
              <v:path arrowok="t"/>
            </v:shape>
            <v:shape id="_x0000_s1450" style="position:absolute;left:4950;top:3374;width:71;height:210" coordsize="56,210" o:regroupid="26" path="m9,15c1,30,,180,8,195v8,15,48,-60,48,-90c56,75,17,,9,15xe" strokeweight="1pt">
              <v:path arrowok="t"/>
            </v:shape>
            <v:shape id="_x0000_s1451" type="#_x0000_t32" style="position:absolute;left:4318;top:3569;width:648;height:15;flip:y" o:connectortype="straight" o:regroupid="26" strokeweight="1pt">
              <v:stroke dashstyle="longDash"/>
            </v:shape>
            <v:shape id="_x0000_s1452" type="#_x0000_t32" style="position:absolute;left:3384;top:3569;width:918;height:15;flip:x y" o:connectortype="straight" o:regroupid="26" strokeweight="1pt"/>
            <v:rect id="_x0000_s1456" style="position:absolute;left:6030;top:4428;width:588;height:456" o:regroupid="26" fillcolor="black">
              <v:fill r:id="rId26" o:title="Light upward diagonal" type="pattern"/>
            </v:rect>
            <v:shape id="_x0000_s1458" type="#_x0000_t32" style="position:absolute;left:6618;top:2918;width:384;height:15;flip:y" o:connectortype="straight" o:regroupid="26"/>
            <v:shape id="_x0000_s1459" type="#_x0000_t32" style="position:absolute;left:6618;top:3215;width:324;height:0" o:connectortype="straight" o:regroupid="26"/>
            <v:shape id="_x0000_s1460" type="#_x0000_t32" style="position:absolute;left:6786;top:2711;width:0;height:207" o:connectortype="straight" o:regroupid="26">
              <v:stroke endarrow="block"/>
            </v:shape>
            <v:shape id="_x0000_s1461" type="#_x0000_t32" style="position:absolute;left:6786;top:3215;width:0;height:195;flip:y" o:connectortype="straight" o:regroupid="26">
              <v:stroke endarrow="block"/>
            </v:shape>
            <v:shape id="_x0000_s1462" type="#_x0000_t202" style="position:absolute;left:6618;top:2870;width:984;height:504" o:regroupid="26" strokecolor="white [3212]">
              <v:fill opacity="0"/>
              <v:textbox style="mso-next-textbox:#_x0000_s1462">
                <w:txbxContent>
                  <w:p w:rsidR="0096739F" w:rsidRPr="0096739F" w:rsidRDefault="004C1ECE" w:rsidP="0096739F">
                    <w:pPr>
                      <w:rPr>
                        <w:rFonts w:ascii="Times New Roman" w:hAnsi="Times New Roman" w:cs="Times New Roman"/>
                      </w:rPr>
                    </w:pPr>
                    <w:r>
                      <w:rPr>
                        <w:rFonts w:ascii="Times New Roman" w:hAnsi="Times New Roman" w:cs="Times New Roman"/>
                      </w:rPr>
                      <w:t>2 mm</w:t>
                    </w:r>
                  </w:p>
                </w:txbxContent>
              </v:textbox>
            </v:shape>
            <v:shape id="_x0000_s1463" type="#_x0000_t32" style="position:absolute;left:8682;top:2711;width:324;height:0" o:connectortype="straight" o:regroupid="26"/>
            <v:shape id="_x0000_s1464" type="#_x0000_t32" style="position:absolute;left:8682;top:3311;width:384;height:0" o:connectortype="straight" o:regroupid="26"/>
            <v:shape id="_x0000_s1465" type="#_x0000_t32" style="position:absolute;left:8838;top:2519;width:0;height:192" o:connectortype="straight" o:regroupid="26">
              <v:stroke endarrow="block"/>
            </v:shape>
            <v:shape id="_x0000_s1466" type="#_x0000_t32" style="position:absolute;left:8826;top:3326;width:12;height:258;flip:y" o:connectortype="straight" o:regroupid="26">
              <v:stroke endarrow="block"/>
            </v:shape>
            <v:shape id="_x0000_s1468" type="#_x0000_t32" style="position:absolute;left:3498;top:2408;width:360;height:0" o:connectortype="straight" o:regroupid="26">
              <v:stroke endarrow="block"/>
            </v:shape>
            <v:shape id="_x0000_s1471" type="#_x0000_t202" style="position:absolute;left:2856;top:1889;width:1278;height:426" o:regroupid="26" strokecolor="white [3212]">
              <v:textbox>
                <w:txbxContent>
                  <w:p w:rsidR="009C1E53" w:rsidRPr="009C1E53" w:rsidRDefault="009C1E53" w:rsidP="009C1E53">
                    <w:pPr>
                      <w:pStyle w:val="NoSpacing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9C1E53">
                      <w:rPr>
                        <w:rFonts w:ascii="Times New Roman" w:hAnsi="Times New Roman" w:cs="Times New Roman"/>
                        <w:b/>
                        <w:bCs/>
                      </w:rPr>
                      <w:t>0.5 amps</w:t>
                    </w:r>
                  </w:p>
                </w:txbxContent>
              </v:textbox>
            </v:shape>
            <v:shape id="_x0000_s1472" type="#_x0000_t202" style="position:absolute;left:3085;top:2666;width:1049;height:660" o:regroupid="26" strokecolor="white [3212]">
              <v:textbox>
                <w:txbxContent>
                  <w:p w:rsidR="009C1E53" w:rsidRPr="009C1E53" w:rsidRDefault="009C1E53" w:rsidP="009C1E53">
                    <w:pPr>
                      <w:pStyle w:val="NoSpacing"/>
                      <w:rPr>
                        <w:rFonts w:ascii="Times New Roman" w:hAnsi="Times New Roman" w:cs="Times New Roman"/>
                        <w:b/>
                        <w:bCs/>
                        <w:sz w:val="16"/>
                        <w:szCs w:val="16"/>
                      </w:rPr>
                    </w:pPr>
                    <w:r w:rsidRPr="009C1E53">
                      <w:rPr>
                        <w:rFonts w:ascii="Times New Roman" w:hAnsi="Times New Roman" w:cs="Times New Roman"/>
                        <w:b/>
                        <w:bCs/>
                        <w:sz w:val="18"/>
                        <w:szCs w:val="18"/>
                      </w:rPr>
                      <w:t>100 turns</w:t>
                    </w:r>
                  </w:p>
                  <w:p w:rsidR="009C1E53" w:rsidRPr="00BC4696" w:rsidRDefault="009C1E53" w:rsidP="009C1E53">
                    <w:pPr>
                      <w:rPr>
                        <w:rFonts w:ascii="Times New Roman" w:hAnsi="Times New Roman" w:cs="Times New Roman"/>
                        <w:sz w:val="16"/>
                        <w:szCs w:val="16"/>
                      </w:rPr>
                    </w:pPr>
                  </w:p>
                </w:txbxContent>
              </v:textbox>
            </v:shape>
            <v:shape id="_x0000_s1672" type="#_x0000_t32" style="position:absolute;left:3796;top:3569;width:248;height:15;flip:x y" o:connectortype="straight" o:regroupid="26">
              <v:stroke endarrow="block"/>
            </v:shape>
            <v:shape id="_x0000_s1693" type="#_x0000_t202" style="position:absolute;left:5196;top:2888;width:1097;height:399" o:regroupid="26" strokecolor="white [3212]">
              <v:fill opacity="0"/>
              <v:textbox style="mso-next-textbox:#_x0000_s1693">
                <w:txbxContent>
                  <w:p w:rsidR="00676753" w:rsidRPr="00676753" w:rsidRDefault="00676753" w:rsidP="00676753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w:t>air gap</w:t>
                    </w:r>
                    <w:r w:rsidR="004308C9"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w:t>-</w:t>
                    </w:r>
                    <w: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w:t>1</w:t>
                    </w:r>
                  </w:p>
                </w:txbxContent>
              </v:textbox>
            </v:shape>
            <v:shape id="_x0000_s1694" type="#_x0000_t202" style="position:absolute;left:7374;top:2756;width:1104;height:531" o:regroupid="26" strokecolor="white [3212]">
              <v:fill opacity="0"/>
              <v:textbox style="mso-next-textbox:#_x0000_s1694">
                <w:txbxContent>
                  <w:p w:rsidR="00676753" w:rsidRPr="00676753" w:rsidRDefault="00676753" w:rsidP="00676753">
                    <w:pP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</w:pPr>
                    <w: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w:t>air gap</w:t>
                    </w:r>
                    <w:r w:rsidR="004308C9"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w:t>-</w:t>
                    </w:r>
                    <w:r>
                      <w:rPr>
                        <w:rFonts w:ascii="Times New Roman" w:hAnsi="Times New Roman" w:cs="Times New Roman"/>
                        <w:sz w:val="20"/>
                        <w:szCs w:val="20"/>
                      </w:rPr>
                      <w:t xml:space="preserve"> 2</w:t>
                    </w:r>
                  </w:p>
                </w:txbxContent>
              </v:textbox>
            </v:shape>
            <v:shape id="_x0000_s1696" type="#_x0000_t202" style="position:absolute;left:8598;top:2753;width:984;height:504" o:regroupid="26" strokecolor="white [3212]">
              <v:fill opacity="0"/>
              <v:textbox style="mso-next-textbox:#_x0000_s1696">
                <w:txbxContent>
                  <w:p w:rsidR="004C1ECE" w:rsidRPr="0096739F" w:rsidRDefault="004C1ECE" w:rsidP="004C1ECE">
                    <w:pPr>
                      <w:rPr>
                        <w:rFonts w:ascii="Times New Roman" w:hAnsi="Times New Roman" w:cs="Times New Roman"/>
                      </w:rPr>
                    </w:pPr>
                    <w:r>
                      <w:rPr>
                        <w:rFonts w:ascii="Times New Roman" w:hAnsi="Times New Roman" w:cs="Times New Roman"/>
                      </w:rPr>
                      <w:t>4 mm</w:t>
                    </w:r>
                  </w:p>
                </w:txbxContent>
              </v:textbox>
            </v:shape>
          </v:group>
        </w:pict>
      </w:r>
    </w:p>
    <w:p w:rsidR="00B91699" w:rsidRDefault="00B91699" w:rsidP="009F5BF1">
      <w:pPr>
        <w:tabs>
          <w:tab w:val="left" w:pos="3402"/>
          <w:tab w:val="left" w:pos="8160"/>
        </w:tabs>
        <w:ind w:left="1843" w:hanging="142"/>
        <w:rPr>
          <w:rFonts w:ascii="Times New Roman" w:hAnsi="Times New Roman" w:cs="Times New Roman"/>
          <w:sz w:val="24"/>
          <w:szCs w:val="24"/>
        </w:rPr>
      </w:pPr>
    </w:p>
    <w:p w:rsidR="00B91699" w:rsidRDefault="00B91699" w:rsidP="009F5BF1">
      <w:pPr>
        <w:tabs>
          <w:tab w:val="left" w:pos="3402"/>
          <w:tab w:val="left" w:pos="8160"/>
        </w:tabs>
        <w:ind w:left="1843" w:hanging="142"/>
        <w:rPr>
          <w:rFonts w:ascii="Times New Roman" w:hAnsi="Times New Roman" w:cs="Times New Roman"/>
          <w:sz w:val="24"/>
          <w:szCs w:val="24"/>
        </w:rPr>
      </w:pPr>
    </w:p>
    <w:p w:rsidR="00B91699" w:rsidRDefault="00B91699" w:rsidP="009F5BF1">
      <w:pPr>
        <w:tabs>
          <w:tab w:val="left" w:pos="3402"/>
          <w:tab w:val="left" w:pos="8160"/>
        </w:tabs>
        <w:ind w:left="1843" w:hanging="142"/>
        <w:rPr>
          <w:rFonts w:ascii="Times New Roman" w:hAnsi="Times New Roman" w:cs="Times New Roman"/>
          <w:sz w:val="24"/>
          <w:szCs w:val="24"/>
        </w:rPr>
      </w:pPr>
    </w:p>
    <w:p w:rsidR="00B91699" w:rsidRPr="000E3F1C" w:rsidRDefault="00B91699" w:rsidP="009F5BF1">
      <w:pPr>
        <w:tabs>
          <w:tab w:val="left" w:pos="3402"/>
          <w:tab w:val="left" w:pos="8160"/>
        </w:tabs>
        <w:ind w:left="1843" w:hanging="142"/>
        <w:rPr>
          <w:rFonts w:ascii="Times New Roman" w:hAnsi="Times New Roman" w:cs="Times New Roman"/>
          <w:sz w:val="12"/>
          <w:szCs w:val="12"/>
        </w:rPr>
      </w:pPr>
    </w:p>
    <w:p w:rsidR="004B2DE2" w:rsidRDefault="004B2DE2" w:rsidP="009F5BF1">
      <w:pPr>
        <w:tabs>
          <w:tab w:val="left" w:pos="3402"/>
          <w:tab w:val="left" w:pos="8160"/>
        </w:tabs>
        <w:ind w:left="1843" w:hanging="142"/>
        <w:rPr>
          <w:rFonts w:ascii="Times New Roman" w:hAnsi="Times New Roman" w:cs="Times New Roman"/>
          <w:sz w:val="24"/>
          <w:szCs w:val="24"/>
        </w:rPr>
      </w:pPr>
    </w:p>
    <w:p w:rsidR="004B2DE2" w:rsidRDefault="004B2DE2" w:rsidP="009F5BF1">
      <w:pPr>
        <w:tabs>
          <w:tab w:val="left" w:pos="3402"/>
          <w:tab w:val="left" w:pos="8160"/>
        </w:tabs>
        <w:ind w:left="1843" w:hanging="142"/>
        <w:rPr>
          <w:rFonts w:ascii="Times New Roman" w:hAnsi="Times New Roman" w:cs="Times New Roman"/>
          <w:sz w:val="24"/>
          <w:szCs w:val="24"/>
        </w:rPr>
      </w:pPr>
    </w:p>
    <w:p w:rsidR="00896A57" w:rsidRPr="00896A57" w:rsidRDefault="00896A57" w:rsidP="00B91699">
      <w:pPr>
        <w:tabs>
          <w:tab w:val="left" w:pos="3402"/>
          <w:tab w:val="left" w:pos="8160"/>
        </w:tabs>
        <w:ind w:left="1843" w:hanging="1843"/>
        <w:rPr>
          <w:rFonts w:ascii="Times New Roman" w:hAnsi="Times New Roman" w:cs="Times New Roman"/>
          <w:sz w:val="4"/>
          <w:szCs w:val="4"/>
        </w:rPr>
      </w:pPr>
    </w:p>
    <w:p w:rsidR="00374C00" w:rsidRDefault="00B91699" w:rsidP="00B91699">
      <w:pPr>
        <w:tabs>
          <w:tab w:val="left" w:pos="3402"/>
          <w:tab w:val="left" w:pos="8160"/>
        </w:tabs>
        <w:ind w:left="1843" w:hanging="184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081866">
        <w:rPr>
          <w:rFonts w:ascii="Times New Roman" w:hAnsi="Times New Roman" w:cs="Times New Roman"/>
          <w:sz w:val="24"/>
          <w:szCs w:val="24"/>
        </w:rPr>
        <w:t xml:space="preserve">                 </w:t>
      </w:r>
      <w:r>
        <w:rPr>
          <w:rFonts w:ascii="Times New Roman" w:hAnsi="Times New Roman" w:cs="Times New Roman"/>
          <w:sz w:val="24"/>
          <w:szCs w:val="24"/>
        </w:rPr>
        <w:t>Fig. 6</w:t>
      </w:r>
      <w:r w:rsidR="004C1ECE">
        <w:rPr>
          <w:rFonts w:ascii="Times New Roman" w:hAnsi="Times New Roman" w:cs="Times New Roman"/>
          <w:sz w:val="24"/>
          <w:szCs w:val="24"/>
        </w:rPr>
        <w:tab/>
        <w:t>(9 marks)</w:t>
      </w:r>
    </w:p>
    <w:p w:rsidR="00374C00" w:rsidRDefault="00374C00" w:rsidP="007433BD">
      <w:pPr>
        <w:pStyle w:val="NoSpacing"/>
        <w:rPr>
          <w:rFonts w:ascii="Times New Roman" w:hAnsi="Times New Roman" w:cs="Times New Roman"/>
          <w:sz w:val="24"/>
          <w:szCs w:val="24"/>
        </w:rPr>
      </w:pPr>
      <w:r w:rsidRPr="00A468EE">
        <w:rPr>
          <w:rFonts w:ascii="Times New Roman" w:hAnsi="Times New Roman" w:cs="Times New Roman"/>
        </w:rPr>
        <w:t>7</w:t>
      </w:r>
      <w:r>
        <w:t>.</w:t>
      </w:r>
      <w:r w:rsidR="007433BD">
        <w:tab/>
      </w:r>
      <w:r w:rsidR="007433BD" w:rsidRPr="007433BD">
        <w:rPr>
          <w:rFonts w:ascii="Times New Roman" w:hAnsi="Times New Roman" w:cs="Times New Roman"/>
          <w:sz w:val="24"/>
          <w:szCs w:val="24"/>
        </w:rPr>
        <w:t>The model of a DC shunt motor is shown in Fig.7. Given:</w:t>
      </w:r>
    </w:p>
    <w:p w:rsidR="009B3049" w:rsidRPr="007D5737" w:rsidRDefault="009B3049" w:rsidP="007433BD">
      <w:pPr>
        <w:pStyle w:val="NoSpacing"/>
        <w:rPr>
          <w:rFonts w:ascii="Times New Roman" w:hAnsi="Times New Roman" w:cs="Times New Roman"/>
          <w:sz w:val="10"/>
          <w:szCs w:val="10"/>
        </w:rPr>
      </w:pPr>
    </w:p>
    <w:p w:rsidR="00BC3E12" w:rsidRDefault="00BC3E12" w:rsidP="009B3049">
      <w:pPr>
        <w:pStyle w:val="NoSpacing"/>
        <w:numPr>
          <w:ilvl w:val="0"/>
          <w:numId w:val="4"/>
        </w:numPr>
        <w:ind w:left="1560" w:hanging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pply voltage = V</w:t>
      </w:r>
      <w:r>
        <w:rPr>
          <w:rFonts w:ascii="Times New Roman" w:hAnsi="Times New Roman" w:cs="Times New Roman"/>
          <w:sz w:val="24"/>
          <w:szCs w:val="24"/>
          <w:vertAlign w:val="subscript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 :           240 volts DC</w:t>
      </w:r>
    </w:p>
    <w:p w:rsidR="007433BD" w:rsidRPr="007433BD" w:rsidRDefault="007433BD" w:rsidP="009B3049">
      <w:pPr>
        <w:pStyle w:val="NoSpacing"/>
        <w:numPr>
          <w:ilvl w:val="0"/>
          <w:numId w:val="4"/>
        </w:numPr>
        <w:ind w:left="1560" w:hanging="284"/>
        <w:rPr>
          <w:rFonts w:ascii="Times New Roman" w:hAnsi="Times New Roman" w:cs="Times New Roman"/>
          <w:sz w:val="24"/>
          <w:szCs w:val="24"/>
        </w:rPr>
      </w:pPr>
      <w:r w:rsidRPr="007433BD">
        <w:rPr>
          <w:rFonts w:ascii="Times New Roman" w:hAnsi="Times New Roman" w:cs="Times New Roman"/>
          <w:sz w:val="24"/>
          <w:szCs w:val="24"/>
        </w:rPr>
        <w:t>R</w:t>
      </w:r>
      <w:r w:rsidRPr="007433BD">
        <w:rPr>
          <w:rFonts w:ascii="Times New Roman" w:hAnsi="Times New Roman" w:cs="Times New Roman"/>
          <w:sz w:val="24"/>
          <w:szCs w:val="24"/>
          <w:vertAlign w:val="subscript"/>
        </w:rPr>
        <w:t>a</w:t>
      </w:r>
      <w:r w:rsidRPr="007433BD">
        <w:rPr>
          <w:rFonts w:ascii="Times New Roman" w:hAnsi="Times New Roman" w:cs="Times New Roman"/>
          <w:sz w:val="24"/>
          <w:szCs w:val="24"/>
        </w:rPr>
        <w:t xml:space="preserve"> = armature resistance </w:t>
      </w:r>
      <w:r>
        <w:rPr>
          <w:rFonts w:ascii="Times New Roman" w:hAnsi="Times New Roman" w:cs="Times New Roman"/>
          <w:sz w:val="24"/>
          <w:szCs w:val="24"/>
        </w:rPr>
        <w:t xml:space="preserve">: </w:t>
      </w:r>
      <w:r w:rsidRPr="007433B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Pr="007433BD">
        <w:rPr>
          <w:rFonts w:ascii="Times New Roman" w:hAnsi="Times New Roman" w:cs="Times New Roman"/>
          <w:sz w:val="24"/>
          <w:szCs w:val="24"/>
        </w:rPr>
        <w:t xml:space="preserve">0.4 </w:t>
      </w:r>
      <w:r w:rsidRPr="008D70B0">
        <w:rPr>
          <w:rFonts w:ascii="Symbol" w:hAnsi="Symbol" w:cs="Times New Roman"/>
          <w:sz w:val="24"/>
          <w:szCs w:val="24"/>
        </w:rPr>
        <w:t></w:t>
      </w:r>
    </w:p>
    <w:p w:rsidR="007433BD" w:rsidRPr="007433BD" w:rsidRDefault="007433BD" w:rsidP="009B3049">
      <w:pPr>
        <w:pStyle w:val="NoSpacing"/>
        <w:numPr>
          <w:ilvl w:val="0"/>
          <w:numId w:val="3"/>
        </w:numPr>
        <w:ind w:left="1560" w:hanging="284"/>
        <w:rPr>
          <w:sz w:val="24"/>
          <w:szCs w:val="24"/>
        </w:rPr>
      </w:pPr>
      <w:proofErr w:type="spellStart"/>
      <w:r w:rsidRPr="007433BD">
        <w:rPr>
          <w:rFonts w:ascii="Times New Roman" w:hAnsi="Times New Roman" w:cs="Times New Roman"/>
          <w:sz w:val="24"/>
          <w:szCs w:val="24"/>
        </w:rPr>
        <w:t>R</w:t>
      </w:r>
      <w:r w:rsidRPr="007433BD">
        <w:rPr>
          <w:rFonts w:ascii="Times New Roman" w:hAnsi="Times New Roman" w:cs="Times New Roman"/>
          <w:sz w:val="24"/>
          <w:szCs w:val="24"/>
          <w:vertAlign w:val="subscript"/>
        </w:rPr>
        <w:t>f</w:t>
      </w:r>
      <w:proofErr w:type="spellEnd"/>
      <w:r w:rsidRPr="007433BD">
        <w:rPr>
          <w:rFonts w:ascii="Times New Roman" w:hAnsi="Times New Roman" w:cs="Times New Roman"/>
          <w:sz w:val="24"/>
          <w:szCs w:val="24"/>
        </w:rPr>
        <w:t xml:space="preserve"> = field resistance </w:t>
      </w:r>
      <w:r>
        <w:rPr>
          <w:rFonts w:ascii="Times New Roman" w:hAnsi="Times New Roman" w:cs="Times New Roman"/>
          <w:sz w:val="24"/>
          <w:szCs w:val="24"/>
        </w:rPr>
        <w:t xml:space="preserve">:       </w:t>
      </w:r>
      <w:r w:rsidRPr="007433B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BC3E12">
        <w:rPr>
          <w:rFonts w:ascii="Times New Roman" w:hAnsi="Times New Roman" w:cs="Times New Roman"/>
          <w:sz w:val="24"/>
          <w:szCs w:val="24"/>
        </w:rPr>
        <w:t xml:space="preserve"> </w:t>
      </w:r>
      <w:r w:rsidRPr="007433BD">
        <w:rPr>
          <w:rFonts w:ascii="Times New Roman" w:hAnsi="Times New Roman" w:cs="Times New Roman"/>
          <w:sz w:val="24"/>
          <w:szCs w:val="24"/>
        </w:rPr>
        <w:t>120</w:t>
      </w:r>
      <w:r w:rsidRPr="007433BD">
        <w:rPr>
          <w:rFonts w:ascii="Symbol" w:hAnsi="Symbol"/>
          <w:sz w:val="24"/>
          <w:szCs w:val="24"/>
        </w:rPr>
        <w:t></w:t>
      </w:r>
      <w:r w:rsidRPr="007433BD">
        <w:rPr>
          <w:rFonts w:ascii="Symbol" w:hAnsi="Symbol"/>
          <w:sz w:val="24"/>
          <w:szCs w:val="24"/>
        </w:rPr>
        <w:t></w:t>
      </w:r>
    </w:p>
    <w:p w:rsidR="007433BD" w:rsidRDefault="007433BD" w:rsidP="009B3049">
      <w:pPr>
        <w:pStyle w:val="NoSpacing"/>
        <w:numPr>
          <w:ilvl w:val="0"/>
          <w:numId w:val="3"/>
        </w:numPr>
        <w:ind w:left="1560" w:hanging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-load line current = I</w:t>
      </w:r>
      <w:r>
        <w:rPr>
          <w:rFonts w:ascii="Times New Roman" w:hAnsi="Times New Roman" w:cs="Times New Roman"/>
          <w:sz w:val="24"/>
          <w:szCs w:val="24"/>
          <w:vertAlign w:val="subscript"/>
        </w:rPr>
        <w:t>L</w:t>
      </w:r>
      <w:r>
        <w:rPr>
          <w:rFonts w:ascii="Times New Roman" w:hAnsi="Times New Roman" w:cs="Times New Roman"/>
          <w:sz w:val="24"/>
          <w:szCs w:val="24"/>
        </w:rPr>
        <w:t xml:space="preserve">:   </w:t>
      </w:r>
      <w:r w:rsidR="00BC3E1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 6 amps</w:t>
      </w:r>
    </w:p>
    <w:p w:rsidR="007433BD" w:rsidRDefault="007433BD" w:rsidP="009B3049">
      <w:pPr>
        <w:pStyle w:val="NoSpacing"/>
        <w:numPr>
          <w:ilvl w:val="0"/>
          <w:numId w:val="3"/>
        </w:numPr>
        <w:ind w:left="1560" w:hanging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ull-load line current = I</w:t>
      </w:r>
      <w:r>
        <w:rPr>
          <w:rFonts w:ascii="Times New Roman" w:hAnsi="Times New Roman" w:cs="Times New Roman"/>
          <w:sz w:val="24"/>
          <w:szCs w:val="24"/>
          <w:vertAlign w:val="subscript"/>
        </w:rPr>
        <w:t>L</w:t>
      </w:r>
      <w:r>
        <w:rPr>
          <w:rFonts w:ascii="Times New Roman" w:hAnsi="Times New Roman" w:cs="Times New Roman"/>
          <w:sz w:val="24"/>
          <w:szCs w:val="24"/>
        </w:rPr>
        <w:t xml:space="preserve">:  </w:t>
      </w:r>
      <w:r w:rsidR="00BC3E1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50 amps</w:t>
      </w:r>
    </w:p>
    <w:p w:rsidR="007433BD" w:rsidRDefault="00B652C9" w:rsidP="009B3049">
      <w:pPr>
        <w:pStyle w:val="NoSpacing"/>
        <w:numPr>
          <w:ilvl w:val="0"/>
          <w:numId w:val="3"/>
        </w:numPr>
        <w:ind w:left="1560" w:hanging="28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</w:t>
      </w:r>
      <w:r w:rsidR="007433BD">
        <w:rPr>
          <w:rFonts w:ascii="Times New Roman" w:hAnsi="Times New Roman" w:cs="Times New Roman"/>
          <w:sz w:val="24"/>
          <w:szCs w:val="24"/>
        </w:rPr>
        <w:t>-load speed:</w:t>
      </w:r>
      <w:r w:rsidR="007433BD">
        <w:rPr>
          <w:rFonts w:ascii="Times New Roman" w:hAnsi="Times New Roman" w:cs="Times New Roman"/>
          <w:sz w:val="24"/>
          <w:szCs w:val="24"/>
        </w:rPr>
        <w:tab/>
      </w:r>
      <w:r w:rsidR="009B05AB">
        <w:rPr>
          <w:rFonts w:ascii="Times New Roman" w:hAnsi="Times New Roman" w:cs="Times New Roman"/>
          <w:sz w:val="24"/>
          <w:szCs w:val="24"/>
        </w:rPr>
        <w:t xml:space="preserve">     </w:t>
      </w:r>
      <w:r w:rsidR="007433BD">
        <w:rPr>
          <w:rFonts w:ascii="Times New Roman" w:hAnsi="Times New Roman" w:cs="Times New Roman"/>
          <w:sz w:val="24"/>
          <w:szCs w:val="24"/>
        </w:rPr>
        <w:t xml:space="preserve">     </w:t>
      </w:r>
      <w:r w:rsidR="00BC3E12">
        <w:rPr>
          <w:rFonts w:ascii="Times New Roman" w:hAnsi="Times New Roman" w:cs="Times New Roman"/>
          <w:sz w:val="24"/>
          <w:szCs w:val="24"/>
        </w:rPr>
        <w:t xml:space="preserve"> </w:t>
      </w:r>
      <w:r w:rsidR="007433BD">
        <w:rPr>
          <w:rFonts w:ascii="Times New Roman" w:hAnsi="Times New Roman" w:cs="Times New Roman"/>
          <w:sz w:val="24"/>
          <w:szCs w:val="24"/>
        </w:rPr>
        <w:t xml:space="preserve"> 2000 rpm.</w:t>
      </w:r>
    </w:p>
    <w:p w:rsidR="0078779D" w:rsidRPr="007D5737" w:rsidRDefault="0078779D" w:rsidP="0078779D">
      <w:pPr>
        <w:pStyle w:val="NoSpacing"/>
        <w:tabs>
          <w:tab w:val="left" w:pos="709"/>
        </w:tabs>
        <w:rPr>
          <w:rFonts w:ascii="Times New Roman" w:hAnsi="Times New Roman" w:cs="Times New Roman"/>
          <w:sz w:val="12"/>
          <w:szCs w:val="12"/>
        </w:rPr>
      </w:pPr>
      <w:r>
        <w:rPr>
          <w:rFonts w:ascii="Times New Roman" w:hAnsi="Times New Roman" w:cs="Times New Roman"/>
          <w:sz w:val="24"/>
          <w:szCs w:val="24"/>
        </w:rPr>
        <w:tab/>
      </w:r>
    </w:p>
    <w:p w:rsidR="0078779D" w:rsidRDefault="0078779D" w:rsidP="0078779D">
      <w:pPr>
        <w:pStyle w:val="NoSpacing"/>
        <w:tabs>
          <w:tab w:val="left" w:pos="709"/>
        </w:tabs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Find:</w:t>
      </w:r>
    </w:p>
    <w:p w:rsidR="0078779D" w:rsidRPr="007D5737" w:rsidRDefault="0078779D" w:rsidP="0078779D">
      <w:pPr>
        <w:pStyle w:val="NoSpacing"/>
        <w:tabs>
          <w:tab w:val="left" w:pos="709"/>
        </w:tabs>
        <w:rPr>
          <w:rFonts w:ascii="Times New Roman" w:hAnsi="Times New Roman" w:cs="Times New Roman"/>
          <w:sz w:val="6"/>
          <w:szCs w:val="6"/>
        </w:rPr>
      </w:pPr>
    </w:p>
    <w:p w:rsidR="0078779D" w:rsidRDefault="0078779D" w:rsidP="0078779D">
      <w:pPr>
        <w:pStyle w:val="NoSpacing"/>
        <w:tabs>
          <w:tab w:val="left" w:pos="709"/>
        </w:tabs>
        <w:ind w:left="1560" w:hanging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a)</w:t>
      </w:r>
      <w:r>
        <w:rPr>
          <w:rFonts w:ascii="Times New Roman" w:hAnsi="Times New Roman" w:cs="Times New Roman"/>
          <w:sz w:val="24"/>
          <w:szCs w:val="24"/>
        </w:rPr>
        <w:tab/>
        <w:t>the motor torque constant (</w:t>
      </w:r>
      <w:r w:rsidRPr="008D70B0">
        <w:rPr>
          <w:rFonts w:ascii="Times New Roman" w:hAnsi="Times New Roman" w:cs="Times New Roman"/>
          <w:b/>
          <w:bCs/>
          <w:sz w:val="24"/>
          <w:szCs w:val="24"/>
        </w:rPr>
        <w:t>K</w:t>
      </w:r>
      <w:r w:rsidRPr="008D70B0">
        <w:rPr>
          <w:rFonts w:ascii="Times New Roman" w:hAnsi="Times New Roman" w:cs="Times New Roman"/>
          <w:b/>
          <w:bCs/>
          <w:sz w:val="24"/>
          <w:szCs w:val="24"/>
          <w:vertAlign w:val="subscript"/>
        </w:rPr>
        <w:t>a</w:t>
      </w:r>
      <w:r w:rsidRPr="008D70B0">
        <w:rPr>
          <w:rFonts w:ascii="Symbol" w:hAnsi="Symbol" w:cs="Times New Roman"/>
          <w:b/>
          <w:bCs/>
          <w:sz w:val="24"/>
          <w:szCs w:val="24"/>
        </w:rPr>
        <w:t></w:t>
      </w:r>
      <w:r>
        <w:rPr>
          <w:rFonts w:ascii="Times New Roman" w:hAnsi="Times New Roman" w:cs="Times New Roman"/>
          <w:sz w:val="24"/>
          <w:szCs w:val="24"/>
        </w:rPr>
        <w:t>)</w:t>
      </w:r>
      <w:r w:rsidR="008D70B0">
        <w:rPr>
          <w:rFonts w:ascii="Times New Roman" w:hAnsi="Times New Roman" w:cs="Times New Roman"/>
          <w:sz w:val="24"/>
          <w:szCs w:val="24"/>
        </w:rPr>
        <w:t>;</w:t>
      </w:r>
    </w:p>
    <w:p w:rsidR="0078779D" w:rsidRDefault="0078779D" w:rsidP="0078779D">
      <w:pPr>
        <w:pStyle w:val="NoSpacing"/>
        <w:tabs>
          <w:tab w:val="left" w:pos="709"/>
        </w:tabs>
        <w:ind w:left="1560" w:hanging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b)</w:t>
      </w:r>
      <w:r>
        <w:rPr>
          <w:rFonts w:ascii="Times New Roman" w:hAnsi="Times New Roman" w:cs="Times New Roman"/>
          <w:sz w:val="24"/>
          <w:szCs w:val="24"/>
        </w:rPr>
        <w:tab/>
      </w:r>
      <w:r w:rsidR="008D6EAD">
        <w:rPr>
          <w:rFonts w:ascii="Times New Roman" w:hAnsi="Times New Roman" w:cs="Times New Roman"/>
          <w:sz w:val="24"/>
          <w:szCs w:val="24"/>
        </w:rPr>
        <w:t xml:space="preserve">Back </w:t>
      </w:r>
      <w:proofErr w:type="spellStart"/>
      <w:r w:rsidR="008D6EAD">
        <w:rPr>
          <w:rFonts w:ascii="Times New Roman" w:hAnsi="Times New Roman" w:cs="Times New Roman"/>
          <w:sz w:val="24"/>
          <w:szCs w:val="24"/>
        </w:rPr>
        <w:t>emf</w:t>
      </w:r>
      <w:proofErr w:type="spellEnd"/>
      <w:r w:rsidR="008D6EAD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="008D6EAD" w:rsidRPr="008D70B0">
        <w:rPr>
          <w:rFonts w:ascii="Times New Roman" w:hAnsi="Times New Roman" w:cs="Times New Roman"/>
          <w:b/>
          <w:bCs/>
          <w:sz w:val="24"/>
          <w:szCs w:val="24"/>
        </w:rPr>
        <w:t>E</w:t>
      </w:r>
      <w:r w:rsidR="008D6EAD" w:rsidRPr="008D70B0">
        <w:rPr>
          <w:rFonts w:ascii="Times New Roman" w:hAnsi="Times New Roman" w:cs="Times New Roman"/>
          <w:b/>
          <w:bCs/>
          <w:sz w:val="24"/>
          <w:szCs w:val="24"/>
          <w:vertAlign w:val="subscript"/>
        </w:rPr>
        <w:t>b</w:t>
      </w:r>
      <w:proofErr w:type="spellEnd"/>
      <w:r w:rsidR="008D6EAD" w:rsidRPr="008D70B0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8D6EAD">
        <w:rPr>
          <w:rFonts w:ascii="Times New Roman" w:hAnsi="Times New Roman" w:cs="Times New Roman"/>
          <w:sz w:val="24"/>
          <w:szCs w:val="24"/>
        </w:rPr>
        <w:t>at full-load</w:t>
      </w:r>
      <w:r w:rsidR="008D70B0">
        <w:rPr>
          <w:rFonts w:ascii="Times New Roman" w:hAnsi="Times New Roman" w:cs="Times New Roman"/>
          <w:sz w:val="24"/>
          <w:szCs w:val="24"/>
        </w:rPr>
        <w:t>;</w:t>
      </w:r>
    </w:p>
    <w:p w:rsidR="008D6EAD" w:rsidRDefault="008D6EAD" w:rsidP="0078779D">
      <w:pPr>
        <w:pStyle w:val="NoSpacing"/>
        <w:tabs>
          <w:tab w:val="left" w:pos="709"/>
        </w:tabs>
        <w:ind w:left="1560" w:hanging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c)</w:t>
      </w:r>
      <w:r>
        <w:rPr>
          <w:rFonts w:ascii="Times New Roman" w:hAnsi="Times New Roman" w:cs="Times New Roman"/>
          <w:sz w:val="24"/>
          <w:szCs w:val="24"/>
        </w:rPr>
        <w:tab/>
        <w:t>Full-load speed in rpm</w:t>
      </w:r>
      <w:r w:rsidR="008D70B0">
        <w:rPr>
          <w:rFonts w:ascii="Times New Roman" w:hAnsi="Times New Roman" w:cs="Times New Roman"/>
          <w:sz w:val="24"/>
          <w:szCs w:val="24"/>
        </w:rPr>
        <w:t>;</w:t>
      </w:r>
    </w:p>
    <w:p w:rsidR="008D6EAD" w:rsidRDefault="008D6EAD" w:rsidP="0078779D">
      <w:pPr>
        <w:pStyle w:val="NoSpacing"/>
        <w:tabs>
          <w:tab w:val="left" w:pos="709"/>
        </w:tabs>
        <w:ind w:left="1560" w:hanging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d)</w:t>
      </w:r>
      <w:r>
        <w:rPr>
          <w:rFonts w:ascii="Times New Roman" w:hAnsi="Times New Roman" w:cs="Times New Roman"/>
          <w:sz w:val="24"/>
          <w:szCs w:val="24"/>
        </w:rPr>
        <w:tab/>
        <w:t>Full-load torque in N-m</w:t>
      </w:r>
      <w:r w:rsidR="008D70B0">
        <w:rPr>
          <w:rFonts w:ascii="Times New Roman" w:hAnsi="Times New Roman" w:cs="Times New Roman"/>
          <w:sz w:val="24"/>
          <w:szCs w:val="24"/>
        </w:rPr>
        <w:t>;</w:t>
      </w:r>
    </w:p>
    <w:p w:rsidR="008D6EAD" w:rsidRDefault="008D6EAD" w:rsidP="0078779D">
      <w:pPr>
        <w:pStyle w:val="NoSpacing"/>
        <w:tabs>
          <w:tab w:val="left" w:pos="709"/>
        </w:tabs>
        <w:ind w:left="1560" w:hanging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(e)</w:t>
      </w:r>
      <w:r>
        <w:rPr>
          <w:rFonts w:ascii="Times New Roman" w:hAnsi="Times New Roman" w:cs="Times New Roman"/>
          <w:sz w:val="24"/>
          <w:szCs w:val="24"/>
        </w:rPr>
        <w:tab/>
        <w:t>Full-load power in HP</w:t>
      </w:r>
      <w:r w:rsidR="008D70B0">
        <w:rPr>
          <w:rFonts w:ascii="Times New Roman" w:hAnsi="Times New Roman" w:cs="Times New Roman"/>
          <w:sz w:val="24"/>
          <w:szCs w:val="24"/>
        </w:rPr>
        <w:t xml:space="preserve"> (Horse Power)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B3D42" w:rsidRDefault="00FB3D42" w:rsidP="0078779D">
      <w:pPr>
        <w:pStyle w:val="NoSpacing"/>
        <w:tabs>
          <w:tab w:val="left" w:pos="709"/>
        </w:tabs>
        <w:ind w:left="1560" w:hanging="567"/>
        <w:rPr>
          <w:rFonts w:ascii="Times New Roman" w:hAnsi="Times New Roman" w:cs="Times New Roman"/>
          <w:sz w:val="24"/>
          <w:szCs w:val="24"/>
        </w:rPr>
      </w:pPr>
    </w:p>
    <w:p w:rsidR="00FB3D42" w:rsidRDefault="005262BC" w:rsidP="0078779D">
      <w:pPr>
        <w:pStyle w:val="NoSpacing"/>
        <w:tabs>
          <w:tab w:val="left" w:pos="709"/>
        </w:tabs>
        <w:ind w:left="1560" w:hanging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en-CA" w:bidi="bn-IN"/>
        </w:rPr>
        <w:pict>
          <v:group id="_x0000_s1529" style="position:absolute;left:0;text-align:left;margin-left:102.9pt;margin-top:7.05pt;width:243.9pt;height:135pt;z-index:254143488" coordorigin="2598,11868" coordsize="4878,2700">
            <v:shape id="_x0000_s1486" type="#_x0000_t19" style="position:absolute;left:5154;top:12947;width:46;height:57" coordsize="21600,42916" adj="18185969,5538295,,21415" path="wr-21600,-185,21600,43015,2818,,2067,42916nfewr-21600,-185,21600,43015,2818,,2067,42916l,21415nsxe" strokecolor="black [3213]" strokeweight="1.25pt">
              <v:path o:connectlocs="2818,0;2067,42916;0,21415"/>
            </v:shape>
            <v:shape id="_x0000_s1487" type="#_x0000_t19" style="position:absolute;left:5154;top:13015;width:46;height:58" coordsize="21600,42916" adj="18185969,5538295,,21415" path="wr-21600,-185,21600,43015,2818,,2067,42916nfewr-21600,-185,21600,43015,2818,,2067,42916l,21415nsxe" strokecolor="black [3213]" strokeweight="1.25pt">
              <v:path o:connectlocs="2818,0;2067,42916;0,21415"/>
            </v:shape>
            <v:shape id="_x0000_s1488" type="#_x0000_t19" style="position:absolute;left:5154;top:13085;width:46;height:57" coordsize="21600,42916" adj="18185969,5538295,,21415" path="wr-21600,-185,21600,43015,2818,,2067,42916nfewr-21600,-185,21600,43015,2818,,2067,42916l,21415nsxe" strokecolor="black [3213]" strokeweight="1.25pt">
              <v:path o:connectlocs="2818,0;2067,42916;0,21415"/>
            </v:shape>
            <v:shape id="_x0000_s1489" type="#_x0000_t19" style="position:absolute;left:5154;top:13153;width:46;height:58" coordsize="21600,42916" adj="18185969,5538295,,21415" path="wr-21600,-185,21600,43015,2818,,2067,42916nfewr-21600,-185,21600,43015,2818,,2067,42916l,21415nsxe" strokecolor="black [3213]" strokeweight="1.25pt">
              <v:path o:connectlocs="2818,0;2067,42916;0,21415"/>
            </v:shape>
            <v:line id="_x0000_s1490" style="position:absolute;flip:x" from="5154,13221" to="5159,13422" strokecolor="black [3213]" strokeweight="1.25pt"/>
            <v:shape id="_x0000_s1492" type="#_x0000_t32" style="position:absolute;left:3102;top:11868;width:3947;height:0" o:connectortype="straight" strokeweight="1.25pt"/>
            <v:line id="_x0000_s1493" style="position:absolute;flip:x" from="5167,12633" to="5171,12947" strokeweight="1.25pt"/>
            <v:shape id="_x0000_s1494" style="position:absolute;left:5114;top:12288;width:123;height:345" coordsize="135,404" path="m60,r75,45l,105r135,75l,240r135,75l,374r60,30e" filled="f" strokecolor="blue" strokeweight="1.25pt">
              <v:path arrowok="t"/>
            </v:shape>
            <v:line id="_x0000_s1495" style="position:absolute" from="5165,11868" to="5167,12303" strokecolor="blue" strokeweight="1.25pt"/>
            <v:line id="_x0000_s1496" style="position:absolute;flip:x y" from="5154,14134" to="5159,14568" strokecolor="blue" strokeweight="1.25pt"/>
            <v:group id="_x0000_s1502" style="position:absolute;left:4854;top:13424;width:600;height:712" coordorigin="5952,13422" coordsize="600,712">
              <v:rect id="_x0000_s1499" style="position:absolute;left:6210;top:13422;width:84;height:71" fillcolor="black [3213]" strokeweight="1.25pt"/>
              <v:rect id="_x0000_s1500" style="position:absolute;left:6210;top:14063;width:84;height:71" fillcolor="black [3213]" strokeweight="1.25pt"/>
              <v:oval id="_x0000_s1501" style="position:absolute;left:5952;top:13493;width:600;height:570" strokeweight="1.25pt"/>
            </v:group>
            <v:shape id="_x0000_s1503" type="#_x0000_t19" style="position:absolute;left:3089;top:13367;width:46;height:57" coordsize="21600,42916" adj="18185969,5538295,,21415" path="wr-21600,-185,21600,43015,2818,,2067,42916nfewr-21600,-185,21600,43015,2818,,2067,42916l,21415nsxe" strokecolor="black [3213]" strokeweight="1.25pt">
              <v:path o:connectlocs="2818,0;2067,42916;0,21415"/>
            </v:shape>
            <v:shape id="_x0000_s1504" type="#_x0000_t19" style="position:absolute;left:3089;top:13435;width:46;height:58" coordsize="21600,42916" adj="18185969,5538295,,21415" path="wr-21600,-185,21600,43015,2818,,2067,42916nfewr-21600,-185,21600,43015,2818,,2067,42916l,21415nsxe" strokecolor="black [3213]" strokeweight="1.25pt">
              <v:path o:connectlocs="2818,0;2067,42916;0,21415"/>
            </v:shape>
            <v:shape id="_x0000_s1505" type="#_x0000_t19" style="position:absolute;left:3089;top:13505;width:46;height:57" coordsize="21600,42916" adj="18185969,5538295,,21415" path="wr-21600,-185,21600,43015,2818,,2067,42916nfewr-21600,-185,21600,43015,2818,,2067,42916l,21415nsxe" strokecolor="black [3213]" strokeweight="1.25pt">
              <v:path o:connectlocs="2818,0;2067,42916;0,21415"/>
            </v:shape>
            <v:shape id="_x0000_s1506" type="#_x0000_t19" style="position:absolute;left:3089;top:13573;width:46;height:58" coordsize="21600,42916" adj="18185969,5538295,,21415" path="wr-21600,-185,21600,43015,2818,,2067,42916nfewr-21600,-185,21600,43015,2818,,2067,42916l,21415nsxe" strokecolor="black [3213]" strokeweight="1.25pt">
              <v:path o:connectlocs="2818,0;2067,42916;0,21415"/>
            </v:shape>
            <v:line id="_x0000_s1507" style="position:absolute;flip:x" from="3094,13641" to="3094,14568" strokecolor="black [3213]" strokeweight="1.25pt"/>
            <v:line id="_x0000_s1508" style="position:absolute;flip:x" from="3102,13053" to="3106,13367" strokeweight="1.25pt"/>
            <v:shape id="_x0000_s1509" style="position:absolute;left:3049;top:12708;width:123;height:345" coordsize="135,404" path="m60,r75,45l,105r135,75l,240r135,75l,374r60,30e" filled="f" strokecolor="blue" strokeweight="1.25pt">
              <v:path arrowok="t"/>
            </v:shape>
            <v:line id="_x0000_s1510" style="position:absolute" from="3102,11868" to="3102,12723" strokecolor="blue" strokeweight="1.25pt"/>
            <v:shape id="_x0000_s1511" type="#_x0000_t32" style="position:absolute;left:3106;top:14568;width:3947;height:0" o:connectortype="straight" strokeweight="1.25pt"/>
            <v:shape id="_x0000_s1512" type="#_x0000_t202" style="position:absolute;left:3172;top:12674;width:696;height:547" stroked="f">
              <v:textbox>
                <w:txbxContent>
                  <w:p w:rsidR="0008781D" w:rsidRPr="009069E3" w:rsidRDefault="0008781D">
                    <w:pPr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9069E3">
                      <w:rPr>
                        <w:rFonts w:ascii="Times New Roman" w:hAnsi="Times New Roman" w:cs="Times New Roman"/>
                        <w:b/>
                        <w:bCs/>
                      </w:rPr>
                      <w:t>R</w:t>
                    </w:r>
                    <w:r w:rsidRPr="009069E3">
                      <w:rPr>
                        <w:rFonts w:ascii="Times New Roman" w:hAnsi="Times New Roman" w:cs="Times New Roman"/>
                        <w:b/>
                        <w:bCs/>
                        <w:vertAlign w:val="subscript"/>
                      </w:rPr>
                      <w:t>f</w:t>
                    </w:r>
                    <w:proofErr w:type="spellEnd"/>
                  </w:p>
                </w:txbxContent>
              </v:textbox>
            </v:shape>
            <v:shape id="_x0000_s1513" type="#_x0000_t202" style="position:absolute;left:3172;top:13221;width:696;height:547" stroked="f">
              <v:textbox>
                <w:txbxContent>
                  <w:p w:rsidR="0008781D" w:rsidRPr="009069E3" w:rsidRDefault="0008781D" w:rsidP="0008781D">
                    <w:pPr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9069E3">
                      <w:rPr>
                        <w:rFonts w:ascii="Times New Roman" w:hAnsi="Times New Roman" w:cs="Times New Roman"/>
                        <w:b/>
                        <w:bCs/>
                      </w:rPr>
                      <w:t>L</w:t>
                    </w:r>
                    <w:r w:rsidRPr="009069E3">
                      <w:rPr>
                        <w:rFonts w:ascii="Times New Roman" w:hAnsi="Times New Roman" w:cs="Times New Roman"/>
                        <w:b/>
                        <w:bCs/>
                        <w:vertAlign w:val="subscript"/>
                      </w:rPr>
                      <w:t>f</w:t>
                    </w:r>
                  </w:p>
                </w:txbxContent>
              </v:textbox>
            </v:shape>
            <v:shape id="_x0000_s1514" type="#_x0000_t202" style="position:absolute;left:5340;top:12288;width:624;height:547" stroked="f">
              <v:textbox>
                <w:txbxContent>
                  <w:p w:rsidR="0008781D" w:rsidRPr="009069E3" w:rsidRDefault="0008781D" w:rsidP="0008781D">
                    <w:pPr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9069E3">
                      <w:rPr>
                        <w:rFonts w:ascii="Times New Roman" w:hAnsi="Times New Roman" w:cs="Times New Roman"/>
                        <w:b/>
                        <w:bCs/>
                      </w:rPr>
                      <w:t>R</w:t>
                    </w:r>
                    <w:r w:rsidRPr="009069E3">
                      <w:rPr>
                        <w:rFonts w:ascii="Times New Roman" w:hAnsi="Times New Roman" w:cs="Times New Roman"/>
                        <w:b/>
                        <w:bCs/>
                        <w:vertAlign w:val="subscript"/>
                      </w:rPr>
                      <w:t>a</w:t>
                    </w:r>
                  </w:p>
                </w:txbxContent>
              </v:textbox>
            </v:shape>
            <v:shape id="_x0000_s1515" type="#_x0000_t202" style="position:absolute;left:5268;top:12820;width:696;height:547" stroked="f">
              <v:textbox style="mso-next-textbox:#_x0000_s1515">
                <w:txbxContent>
                  <w:p w:rsidR="00637D7F" w:rsidRPr="009069E3" w:rsidRDefault="00637D7F" w:rsidP="00637D7F">
                    <w:pPr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9069E3">
                      <w:rPr>
                        <w:rFonts w:ascii="Times New Roman" w:hAnsi="Times New Roman" w:cs="Times New Roman"/>
                        <w:b/>
                        <w:bCs/>
                      </w:rPr>
                      <w:t>L</w:t>
                    </w:r>
                    <w:r w:rsidRPr="009069E3">
                      <w:rPr>
                        <w:rFonts w:ascii="Times New Roman" w:hAnsi="Times New Roman" w:cs="Times New Roman"/>
                        <w:b/>
                        <w:bCs/>
                        <w:vertAlign w:val="subscript"/>
                      </w:rPr>
                      <w:t>a</w:t>
                    </w:r>
                  </w:p>
                </w:txbxContent>
              </v:textbox>
            </v:shape>
            <v:shape id="_x0000_s1516" type="#_x0000_t202" style="position:absolute;left:5724;top:13222;width:276;height:409" stroked="f">
              <v:fill opacity="0"/>
              <v:textbox style="mso-next-textbox:#_x0000_s1516">
                <w:txbxContent>
                  <w:p w:rsidR="00637D7F" w:rsidRDefault="00637D7F" w:rsidP="00637D7F">
                    <w:pPr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</w:rPr>
                      <w:t>+</w:t>
                    </w:r>
                  </w:p>
                  <w:p w:rsidR="00637D7F" w:rsidRPr="00637D7F" w:rsidRDefault="00637D7F" w:rsidP="00637D7F">
                    <w:pPr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</w:p>
                </w:txbxContent>
              </v:textbox>
            </v:shape>
            <v:shape id="_x0000_s1517" type="#_x0000_t202" style="position:absolute;left:5664;top:13831;width:504;height:547" stroked="f">
              <v:fill opacity="0"/>
              <v:textbox>
                <w:txbxContent>
                  <w:p w:rsidR="00637D7F" w:rsidRPr="00637D7F" w:rsidRDefault="00637D7F" w:rsidP="00637D7F">
                    <w:pPr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</w:rPr>
                      <w:t>_</w:t>
                    </w:r>
                  </w:p>
                </w:txbxContent>
              </v:textbox>
            </v:shape>
            <v:shape id="_x0000_s1518" type="#_x0000_t202" style="position:absolute;left:5694;top:13589;width:696;height:547" stroked="f">
              <v:textbox>
                <w:txbxContent>
                  <w:p w:rsidR="00637D7F" w:rsidRPr="009069E3" w:rsidRDefault="00637D7F" w:rsidP="00637D7F">
                    <w:pPr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9069E3">
                      <w:rPr>
                        <w:rFonts w:ascii="Times New Roman" w:hAnsi="Times New Roman" w:cs="Times New Roman"/>
                        <w:b/>
                        <w:bCs/>
                      </w:rPr>
                      <w:t>E</w:t>
                    </w:r>
                    <w:r w:rsidRPr="009069E3">
                      <w:rPr>
                        <w:rFonts w:ascii="Times New Roman" w:hAnsi="Times New Roman" w:cs="Times New Roman"/>
                        <w:b/>
                        <w:bCs/>
                        <w:vertAlign w:val="subscript"/>
                      </w:rPr>
                      <w:t>b</w:t>
                    </w:r>
                    <w:proofErr w:type="spellEnd"/>
                  </w:p>
                </w:txbxContent>
              </v:textbox>
            </v:shape>
            <v:shape id="_x0000_s1519" type="#_x0000_t32" style="position:absolute;left:6324;top:11868;width:648;height:0;flip:x" o:connectortype="straight">
              <v:stroke endarrow="block"/>
            </v:shape>
            <v:shape id="_x0000_s1520" type="#_x0000_t202" style="position:absolute;left:6990;top:12288;width:276;height:409" stroked="f">
              <v:fill opacity="0"/>
              <v:textbox style="mso-next-textbox:#_x0000_s1520">
                <w:txbxContent>
                  <w:p w:rsidR="009069E3" w:rsidRDefault="009069E3" w:rsidP="009069E3">
                    <w:pPr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</w:rPr>
                      <w:t>+</w:t>
                    </w:r>
                  </w:p>
                  <w:p w:rsidR="009069E3" w:rsidRPr="00637D7F" w:rsidRDefault="009069E3" w:rsidP="009069E3">
                    <w:pPr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</w:p>
                </w:txbxContent>
              </v:textbox>
            </v:shape>
            <v:shape id="_x0000_s1521" type="#_x0000_t202" style="position:absolute;left:6972;top:13435;width:504;height:547" stroked="f">
              <v:fill opacity="0"/>
              <v:textbox>
                <w:txbxContent>
                  <w:p w:rsidR="009069E3" w:rsidRPr="00637D7F" w:rsidRDefault="009069E3" w:rsidP="009069E3">
                    <w:pPr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</w:rPr>
                      <w:t>_</w:t>
                    </w:r>
                  </w:p>
                </w:txbxContent>
              </v:textbox>
            </v:shape>
            <v:shape id="_x0000_s1522" type="#_x0000_t202" style="position:absolute;left:6942;top:12888;width:504;height:547" stroked="f">
              <v:fill opacity="0"/>
              <v:textbox>
                <w:txbxContent>
                  <w:p w:rsidR="009069E3" w:rsidRPr="009069E3" w:rsidRDefault="009069E3" w:rsidP="009069E3">
                    <w:pPr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</w:rPr>
                      <w:t>V</w:t>
                    </w:r>
                    <w:r>
                      <w:rPr>
                        <w:rFonts w:ascii="Times New Roman" w:hAnsi="Times New Roman" w:cs="Times New Roman"/>
                        <w:b/>
                        <w:bCs/>
                        <w:vertAlign w:val="subscript"/>
                      </w:rPr>
                      <w:t>s</w:t>
                    </w:r>
                  </w:p>
                </w:txbxContent>
              </v:textbox>
            </v:shape>
            <v:shape id="_x0000_s1523" type="#_x0000_t202" style="position:absolute;left:6228;top:11971;width:504;height:547" stroked="f">
              <v:fill opacity="0"/>
              <v:textbox>
                <w:txbxContent>
                  <w:p w:rsidR="009069E3" w:rsidRPr="009069E3" w:rsidRDefault="009069E3" w:rsidP="009069E3">
                    <w:pPr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</w:rPr>
                      <w:t>I</w:t>
                    </w:r>
                    <w:r>
                      <w:rPr>
                        <w:rFonts w:ascii="Times New Roman" w:hAnsi="Times New Roman" w:cs="Times New Roman"/>
                        <w:b/>
                        <w:bCs/>
                        <w:vertAlign w:val="subscript"/>
                      </w:rPr>
                      <w:t>L</w:t>
                    </w:r>
                  </w:p>
                </w:txbxContent>
              </v:textbox>
            </v:shape>
            <v:shape id="_x0000_s1524" type="#_x0000_t32" style="position:absolute;left:3102;top:12138;width:0;height:300" o:connectortype="straight">
              <v:stroke endarrow="block"/>
            </v:shape>
            <v:shape id="_x0000_s1525" type="#_x0000_t32" style="position:absolute;left:5159;top:11934;width:8;height:240" o:connectortype="straight">
              <v:stroke endarrow="block"/>
            </v:shape>
            <v:shape id="_x0000_s1526" type="#_x0000_t202" style="position:absolute;left:2598;top:12086;width:504;height:547" stroked="f">
              <v:fill opacity="0"/>
              <v:textbox>
                <w:txbxContent>
                  <w:p w:rsidR="009069E3" w:rsidRPr="009069E3" w:rsidRDefault="009069E3" w:rsidP="009069E3">
                    <w:pPr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</w:rPr>
                      <w:t>I</w:t>
                    </w:r>
                    <w:r>
                      <w:rPr>
                        <w:rFonts w:ascii="Times New Roman" w:hAnsi="Times New Roman" w:cs="Times New Roman"/>
                        <w:b/>
                        <w:bCs/>
                        <w:vertAlign w:val="subscript"/>
                      </w:rPr>
                      <w:t>f</w:t>
                    </w:r>
                  </w:p>
                </w:txbxContent>
              </v:textbox>
            </v:shape>
            <v:shape id="_x0000_s1527" type="#_x0000_t202" style="position:absolute;left:4608;top:11934;width:504;height:547" stroked="f">
              <v:fill opacity="0"/>
              <v:textbox>
                <w:txbxContent>
                  <w:p w:rsidR="009069E3" w:rsidRPr="009069E3" w:rsidRDefault="009069E3" w:rsidP="009069E3">
                    <w:pPr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>
                      <w:rPr>
                        <w:rFonts w:ascii="Times New Roman" w:hAnsi="Times New Roman" w:cs="Times New Roman"/>
                        <w:b/>
                        <w:bCs/>
                      </w:rPr>
                      <w:t>I</w:t>
                    </w:r>
                    <w:r>
                      <w:rPr>
                        <w:rFonts w:ascii="Times New Roman" w:hAnsi="Times New Roman" w:cs="Times New Roman"/>
                        <w:b/>
                        <w:bCs/>
                        <w:vertAlign w:val="subscript"/>
                      </w:rPr>
                      <w:t>a</w:t>
                    </w:r>
                    <w:proofErr w:type="spellEnd"/>
                  </w:p>
                </w:txbxContent>
              </v:textbox>
            </v:shape>
            <v:shape id="_x0000_s1528" type="#_x0000_t202" style="position:absolute;left:4896;top:13518;width:504;height:547" stroked="f">
              <v:fill opacity="0"/>
              <v:textbox>
                <w:txbxContent>
                  <w:p w:rsidR="009069E3" w:rsidRPr="009069E3" w:rsidRDefault="000A11EC" w:rsidP="009069E3">
                    <w:pPr>
                      <w:rPr>
                        <w:rFonts w:ascii="Times New Roman" w:hAnsi="Times New Roman" w:cs="Times New Roman"/>
                        <w:b/>
                        <w:bCs/>
                        <w:sz w:val="28"/>
                        <w:szCs w:val="28"/>
                      </w:rPr>
                    </w:pPr>
                    <w:r>
                      <w:rPr>
                        <w:rFonts w:ascii="Times New Roman" w:hAnsi="Times New Roman" w:cs="Times New Roman"/>
                        <w:b/>
                        <w:bCs/>
                        <w:sz w:val="28"/>
                        <w:szCs w:val="28"/>
                      </w:rPr>
                      <w:t>M</w:t>
                    </w:r>
                  </w:p>
                </w:txbxContent>
              </v:textbox>
            </v:shape>
          </v:group>
        </w:pict>
      </w:r>
    </w:p>
    <w:p w:rsidR="00E01B51" w:rsidRDefault="00E01B51" w:rsidP="0078779D">
      <w:pPr>
        <w:pStyle w:val="NoSpacing"/>
        <w:tabs>
          <w:tab w:val="left" w:pos="709"/>
        </w:tabs>
        <w:ind w:left="1560" w:hanging="567"/>
        <w:rPr>
          <w:rFonts w:ascii="Times New Roman" w:hAnsi="Times New Roman" w:cs="Times New Roman"/>
          <w:sz w:val="24"/>
          <w:szCs w:val="24"/>
        </w:rPr>
      </w:pPr>
    </w:p>
    <w:p w:rsidR="00E01B51" w:rsidRDefault="00E01B51" w:rsidP="0078779D">
      <w:pPr>
        <w:pStyle w:val="NoSpacing"/>
        <w:tabs>
          <w:tab w:val="left" w:pos="709"/>
        </w:tabs>
        <w:ind w:left="1560" w:hanging="567"/>
        <w:rPr>
          <w:rFonts w:ascii="Times New Roman" w:hAnsi="Times New Roman" w:cs="Times New Roman"/>
          <w:sz w:val="24"/>
          <w:szCs w:val="24"/>
        </w:rPr>
      </w:pPr>
    </w:p>
    <w:p w:rsidR="00E01B51" w:rsidRDefault="00E01B51" w:rsidP="0078779D">
      <w:pPr>
        <w:pStyle w:val="NoSpacing"/>
        <w:tabs>
          <w:tab w:val="left" w:pos="709"/>
        </w:tabs>
        <w:ind w:left="1560" w:hanging="567"/>
        <w:rPr>
          <w:rFonts w:ascii="Times New Roman" w:hAnsi="Times New Roman" w:cs="Times New Roman"/>
          <w:sz w:val="24"/>
          <w:szCs w:val="24"/>
        </w:rPr>
      </w:pPr>
    </w:p>
    <w:p w:rsidR="00E01B51" w:rsidRDefault="00E01B51" w:rsidP="0078779D">
      <w:pPr>
        <w:pStyle w:val="NoSpacing"/>
        <w:tabs>
          <w:tab w:val="left" w:pos="709"/>
        </w:tabs>
        <w:ind w:left="1560" w:hanging="567"/>
        <w:rPr>
          <w:rFonts w:ascii="Times New Roman" w:hAnsi="Times New Roman" w:cs="Times New Roman"/>
          <w:sz w:val="24"/>
          <w:szCs w:val="24"/>
        </w:rPr>
      </w:pPr>
    </w:p>
    <w:p w:rsidR="00FB3D42" w:rsidRPr="008D6EAD" w:rsidRDefault="00FB3D42" w:rsidP="0078779D">
      <w:pPr>
        <w:pStyle w:val="NoSpacing"/>
        <w:tabs>
          <w:tab w:val="left" w:pos="709"/>
        </w:tabs>
        <w:ind w:left="1560" w:hanging="567"/>
        <w:rPr>
          <w:rFonts w:ascii="Times New Roman" w:hAnsi="Times New Roman" w:cs="Times New Roman"/>
          <w:sz w:val="24"/>
          <w:szCs w:val="24"/>
        </w:rPr>
      </w:pPr>
    </w:p>
    <w:p w:rsidR="009B3049" w:rsidRPr="007433BD" w:rsidRDefault="009B3049" w:rsidP="009B3049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:rsidR="00B91699" w:rsidRDefault="00B91699" w:rsidP="00B91699">
      <w:pPr>
        <w:tabs>
          <w:tab w:val="left" w:pos="3402"/>
          <w:tab w:val="left" w:pos="8160"/>
        </w:tabs>
        <w:ind w:left="1843" w:hanging="1843"/>
        <w:rPr>
          <w:rFonts w:ascii="Times New Roman" w:hAnsi="Times New Roman" w:cs="Times New Roman"/>
          <w:sz w:val="24"/>
          <w:szCs w:val="24"/>
        </w:rPr>
      </w:pPr>
    </w:p>
    <w:p w:rsidR="004B2DE2" w:rsidRDefault="004B2DE2" w:rsidP="009F5BF1">
      <w:pPr>
        <w:tabs>
          <w:tab w:val="left" w:pos="3402"/>
          <w:tab w:val="left" w:pos="8160"/>
        </w:tabs>
        <w:ind w:left="1843" w:hanging="142"/>
        <w:rPr>
          <w:rFonts w:ascii="Times New Roman" w:hAnsi="Times New Roman" w:cs="Times New Roman"/>
          <w:sz w:val="24"/>
          <w:szCs w:val="24"/>
        </w:rPr>
      </w:pPr>
    </w:p>
    <w:p w:rsidR="007D5737" w:rsidRPr="007D5737" w:rsidRDefault="007D5737" w:rsidP="00622F44">
      <w:pPr>
        <w:pStyle w:val="NoSpacing"/>
        <w:rPr>
          <w:rFonts w:ascii="Times New Roman" w:hAnsi="Times New Roman" w:cs="Times New Roman"/>
          <w:b/>
          <w:bCs/>
          <w:sz w:val="10"/>
          <w:szCs w:val="10"/>
        </w:rPr>
      </w:pPr>
    </w:p>
    <w:p w:rsidR="007D5737" w:rsidRDefault="007D5737" w:rsidP="007D5737">
      <w:pPr>
        <w:tabs>
          <w:tab w:val="left" w:pos="3402"/>
          <w:tab w:val="left" w:pos="8160"/>
        </w:tabs>
        <w:ind w:left="1843" w:hanging="142"/>
        <w:jc w:val="right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>
        <w:rPr>
          <w:rFonts w:ascii="Times New Roman" w:hAnsi="Times New Roman" w:cs="Times New Roman"/>
          <w:b/>
          <w:bCs/>
          <w:sz w:val="24"/>
          <w:szCs w:val="24"/>
        </w:rPr>
        <w:tab/>
      </w:r>
    </w:p>
    <w:p w:rsidR="007D5737" w:rsidRDefault="007D5737" w:rsidP="007D5737">
      <w:pPr>
        <w:tabs>
          <w:tab w:val="left" w:pos="3402"/>
          <w:tab w:val="left" w:pos="8160"/>
        </w:tabs>
        <w:ind w:left="1843" w:hanging="142"/>
        <w:jc w:val="right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                        </w:t>
      </w:r>
      <w:r w:rsidRPr="007D5737">
        <w:rPr>
          <w:rFonts w:ascii="Times New Roman" w:hAnsi="Times New Roman" w:cs="Times New Roman"/>
          <w:sz w:val="24"/>
          <w:szCs w:val="24"/>
        </w:rPr>
        <w:t>Fig.</w:t>
      </w:r>
      <w:r w:rsidR="0078658C">
        <w:rPr>
          <w:rFonts w:ascii="Times New Roman" w:hAnsi="Times New Roman" w:cs="Times New Roman"/>
          <w:sz w:val="24"/>
          <w:szCs w:val="24"/>
        </w:rPr>
        <w:t xml:space="preserve"> </w:t>
      </w:r>
      <w:r w:rsidRPr="007D5737">
        <w:rPr>
          <w:rFonts w:ascii="Times New Roman" w:hAnsi="Times New Roman" w:cs="Times New Roman"/>
          <w:sz w:val="24"/>
          <w:szCs w:val="24"/>
        </w:rPr>
        <w:t>7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                                                           </w:t>
      </w:r>
      <w:r w:rsidRPr="007D5737">
        <w:rPr>
          <w:rFonts w:ascii="Times New Roman" w:hAnsi="Times New Roman" w:cs="Times New Roman"/>
          <w:sz w:val="24"/>
          <w:szCs w:val="24"/>
        </w:rPr>
        <w:t>(9 marks)</w:t>
      </w:r>
      <w:r w:rsidRPr="007D5737">
        <w:rPr>
          <w:rFonts w:ascii="Times New Roman" w:hAnsi="Times New Roman" w:cs="Times New Roman"/>
          <w:b/>
          <w:bCs/>
          <w:sz w:val="24"/>
          <w:szCs w:val="24"/>
        </w:rPr>
        <w:tab/>
      </w:r>
    </w:p>
    <w:p w:rsidR="007D5737" w:rsidRDefault="007D5737" w:rsidP="007D5737">
      <w:pPr>
        <w:tabs>
          <w:tab w:val="left" w:pos="3402"/>
          <w:tab w:val="left" w:pos="8160"/>
        </w:tabs>
        <w:ind w:left="1843" w:hanging="142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ge  5</w:t>
      </w:r>
    </w:p>
    <w:p w:rsidR="004B2DE2" w:rsidRDefault="00622F44" w:rsidP="00A74075">
      <w:pPr>
        <w:pStyle w:val="NoSpacing"/>
        <w:jc w:val="center"/>
        <w:rPr>
          <w:rFonts w:ascii="Times New Roman" w:hAnsi="Times New Roman" w:cs="Times New Roman"/>
          <w:b/>
          <w:bCs/>
          <w:sz w:val="24"/>
          <w:szCs w:val="24"/>
          <w:u w:val="single"/>
        </w:rPr>
      </w:pPr>
      <w:r w:rsidRPr="00622F44">
        <w:rPr>
          <w:rFonts w:ascii="Times New Roman" w:hAnsi="Times New Roman" w:cs="Times New Roman"/>
          <w:b/>
          <w:bCs/>
          <w:sz w:val="24"/>
          <w:szCs w:val="24"/>
          <w:u w:val="single"/>
        </w:rPr>
        <w:lastRenderedPageBreak/>
        <w:t>FORMULAS</w:t>
      </w:r>
    </w:p>
    <w:p w:rsidR="00622F44" w:rsidRDefault="00622F44" w:rsidP="00622F44">
      <w:pPr>
        <w:pStyle w:val="NoSpacing"/>
        <w:rPr>
          <w:rFonts w:ascii="Times New Roman" w:hAnsi="Times New Roman" w:cs="Times New Roman"/>
          <w:sz w:val="24"/>
          <w:szCs w:val="24"/>
        </w:rPr>
      </w:pPr>
    </w:p>
    <w:p w:rsidR="00B42092" w:rsidRPr="00B36A5B" w:rsidRDefault="00B42092" w:rsidP="00B42092">
      <w:pPr>
        <w:pStyle w:val="NoSpacing"/>
      </w:pPr>
      <w:r w:rsidRPr="00B36A5B">
        <w:rPr>
          <w:rFonts w:ascii="Times New Roman" w:hAnsi="Times New Roman" w:cs="Times New Roman"/>
          <w:b/>
          <w:u w:val="single"/>
        </w:rPr>
        <w:t>Voltage &amp; Current dividers</w:t>
      </w:r>
      <w:r w:rsidRPr="00B36A5B">
        <w:rPr>
          <w:rFonts w:ascii="Times New Roman" w:hAnsi="Times New Roman" w:cs="Times New Roman"/>
          <w:b/>
        </w:rPr>
        <w:t xml:space="preserve"> </w:t>
      </w:r>
      <w:r w:rsidRPr="00B36A5B">
        <w:rPr>
          <w:rFonts w:ascii="Times New Roman" w:hAnsi="Times New Roman" w:cs="Times New Roman"/>
        </w:rPr>
        <w:t>:  (Resistors shown, but equally valid for impedances Z)</w:t>
      </w:r>
    </w:p>
    <w:p w:rsidR="00B42092" w:rsidRPr="00B36A5B" w:rsidRDefault="005262BC" w:rsidP="00B42092">
      <w:pPr>
        <w:pStyle w:val="NoSpacing"/>
      </w:pPr>
      <w:r w:rsidRPr="00B36A5B">
        <w:fldChar w:fldCharType="begin"/>
      </w:r>
      <w:r w:rsidR="00B42092" w:rsidRPr="00B36A5B">
        <w:instrText xml:space="preserve"> QUOTE </w:instrText>
      </w:r>
      <w:r w:rsidR="00B42092" w:rsidRPr="00B36A5B">
        <w:rPr>
          <w:noProof/>
          <w:lang w:eastAsia="en-CA" w:bidi="bn-IN"/>
        </w:rPr>
        <w:drawing>
          <wp:inline distT="0" distB="0" distL="0" distR="0">
            <wp:extent cx="1314450" cy="285115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285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42092" w:rsidRPr="00B36A5B">
        <w:instrText xml:space="preserve"> </w:instrText>
      </w:r>
      <w:r w:rsidRPr="00B36A5B">
        <w:fldChar w:fldCharType="end"/>
      </w:r>
    </w:p>
    <w:p w:rsidR="00B42092" w:rsidRPr="00B42092" w:rsidRDefault="00B42092" w:rsidP="00B42092">
      <w:r w:rsidRPr="00B42092">
        <w:t xml:space="preserve">                                     </w:t>
      </w:r>
      <w:r w:rsidRPr="00B42092">
        <w:object w:dxaOrig="6655" w:dyaOrig="2730">
          <v:shape id="_x0000_i1028" type="#_x0000_t75" style="width:249pt;height:102.6pt" o:ole="">
            <v:imagedata r:id="rId28" o:title=""/>
          </v:shape>
          <o:OLEObject Type="Embed" ProgID="Visio.Drawing.11" ShapeID="_x0000_i1028" DrawAspect="Content" ObjectID="_1425549986" r:id="rId29"/>
        </w:object>
      </w:r>
    </w:p>
    <w:p w:rsidR="00B42092" w:rsidRPr="00B36A5B" w:rsidRDefault="00B42092" w:rsidP="00106313">
      <w:pPr>
        <w:pStyle w:val="NoSpacing"/>
      </w:pPr>
      <w:r w:rsidRPr="00B36A5B">
        <w:rPr>
          <w:rFonts w:ascii="Times New Roman" w:hAnsi="Times New Roman" w:cs="Times New Roman"/>
          <w:b/>
          <w:u w:val="single"/>
        </w:rPr>
        <w:t>Impedances</w:t>
      </w:r>
      <w:r w:rsidRPr="00B36A5B">
        <w:rPr>
          <w:rFonts w:ascii="Times New Roman" w:hAnsi="Times New Roman" w:cs="Times New Roman"/>
        </w:rPr>
        <w:t>:</w:t>
      </w:r>
      <w:r w:rsidRPr="00B36A5B">
        <w:t xml:space="preserve">     </w:t>
      </w:r>
      <w:r w:rsidRPr="00B36A5B">
        <w:rPr>
          <w:rFonts w:ascii="Times New Roman" w:hAnsi="Times New Roman" w:cs="Times New Roman"/>
        </w:rPr>
        <w:t>Z</w:t>
      </w:r>
      <w:r w:rsidRPr="00B36A5B">
        <w:rPr>
          <w:rFonts w:ascii="Times New Roman" w:hAnsi="Times New Roman" w:cs="Times New Roman"/>
          <w:vertAlign w:val="subscript"/>
        </w:rPr>
        <w:t xml:space="preserve">R </w:t>
      </w:r>
      <w:r w:rsidRPr="00B36A5B">
        <w:rPr>
          <w:rFonts w:ascii="Times New Roman" w:hAnsi="Times New Roman" w:cs="Times New Roman"/>
        </w:rPr>
        <w:t>= R</w:t>
      </w:r>
      <w:r w:rsidRPr="00B36A5B">
        <w:rPr>
          <w:position w:val="-4"/>
        </w:rPr>
        <w:object w:dxaOrig="260" w:dyaOrig="240">
          <v:shape id="_x0000_i1029" type="#_x0000_t75" style="width:12.6pt;height:12.6pt" o:ole="">
            <v:imagedata r:id="rId30" o:title=""/>
          </v:shape>
          <o:OLEObject Type="Embed" ProgID="Equation.3" ShapeID="_x0000_i1029" DrawAspect="Content" ObjectID="_1425549987" r:id="rId31"/>
        </w:object>
      </w:r>
      <w:r w:rsidRPr="00B36A5B">
        <w:rPr>
          <w:rFonts w:ascii="Times New Roman" w:hAnsi="Times New Roman" w:cs="Times New Roman"/>
        </w:rPr>
        <w:t>0</w:t>
      </w:r>
      <w:r w:rsidRPr="00B36A5B">
        <w:rPr>
          <w:rFonts w:ascii="Times New Roman" w:hAnsi="Times New Roman" w:cs="Times New Roman"/>
          <w:vertAlign w:val="superscript"/>
        </w:rPr>
        <w:t>o</w:t>
      </w:r>
      <w:r w:rsidRPr="00B36A5B">
        <w:rPr>
          <w:rFonts w:ascii="Times New Roman" w:hAnsi="Times New Roman" w:cs="Times New Roman"/>
        </w:rPr>
        <w:t xml:space="preserve"> , Z</w:t>
      </w:r>
      <w:r w:rsidRPr="00B36A5B">
        <w:rPr>
          <w:rFonts w:ascii="Times New Roman" w:hAnsi="Times New Roman" w:cs="Times New Roman"/>
          <w:vertAlign w:val="subscript"/>
        </w:rPr>
        <w:t xml:space="preserve">L </w:t>
      </w:r>
      <w:r w:rsidRPr="00B36A5B">
        <w:rPr>
          <w:rFonts w:ascii="Times New Roman" w:hAnsi="Times New Roman" w:cs="Times New Roman"/>
        </w:rPr>
        <w:t xml:space="preserve">= </w:t>
      </w:r>
      <w:proofErr w:type="spellStart"/>
      <w:r w:rsidRPr="00B36A5B">
        <w:rPr>
          <w:rFonts w:ascii="Times New Roman" w:hAnsi="Times New Roman" w:cs="Times New Roman"/>
        </w:rPr>
        <w:t>j</w:t>
      </w:r>
      <w:r w:rsidRPr="00B36A5B">
        <w:rPr>
          <w:rFonts w:ascii="Symbol" w:hAnsi="Symbol"/>
        </w:rPr>
        <w:t></w:t>
      </w:r>
      <w:r w:rsidRPr="00B36A5B">
        <w:rPr>
          <w:rFonts w:ascii="Times New Roman" w:hAnsi="Times New Roman" w:cs="Times New Roman"/>
        </w:rPr>
        <w:t>L</w:t>
      </w:r>
      <w:proofErr w:type="spellEnd"/>
      <w:r w:rsidRPr="00B36A5B">
        <w:rPr>
          <w:rFonts w:ascii="Times New Roman" w:hAnsi="Times New Roman" w:cs="Times New Roman"/>
        </w:rPr>
        <w:t xml:space="preserve"> =</w:t>
      </w:r>
      <w:r w:rsidRPr="00B36A5B">
        <w:t xml:space="preserve"> </w:t>
      </w:r>
      <w:r w:rsidRPr="00B36A5B">
        <w:rPr>
          <w:rFonts w:ascii="Symbol" w:hAnsi="Symbol"/>
        </w:rPr>
        <w:t></w:t>
      </w:r>
      <w:r w:rsidRPr="00B36A5B">
        <w:rPr>
          <w:rFonts w:ascii="Times New Roman" w:hAnsi="Times New Roman" w:cs="Times New Roman"/>
        </w:rPr>
        <w:t>L</w:t>
      </w:r>
      <w:r w:rsidRPr="00B36A5B">
        <w:rPr>
          <w:position w:val="-4"/>
        </w:rPr>
        <w:object w:dxaOrig="260" w:dyaOrig="240">
          <v:shape id="_x0000_i1030" type="#_x0000_t75" style="width:12.6pt;height:12.6pt" o:ole="">
            <v:imagedata r:id="rId30" o:title=""/>
          </v:shape>
          <o:OLEObject Type="Embed" ProgID="Equation.3" ShapeID="_x0000_i1030" DrawAspect="Content" ObjectID="_1425549988" r:id="rId32"/>
        </w:object>
      </w:r>
      <w:r w:rsidRPr="00B36A5B">
        <w:rPr>
          <w:rFonts w:ascii="Times New Roman" w:hAnsi="Times New Roman" w:cs="Times New Roman"/>
        </w:rPr>
        <w:t>+90</w:t>
      </w:r>
      <w:r w:rsidRPr="00B36A5B">
        <w:rPr>
          <w:rFonts w:ascii="Times New Roman" w:hAnsi="Times New Roman" w:cs="Times New Roman"/>
          <w:vertAlign w:val="superscript"/>
        </w:rPr>
        <w:t>o</w:t>
      </w:r>
      <w:r w:rsidRPr="00B36A5B">
        <w:t xml:space="preserve">, </w:t>
      </w:r>
      <w:r w:rsidR="00B36A5B">
        <w:t xml:space="preserve"> </w:t>
      </w:r>
      <w:r w:rsidR="00081866" w:rsidRPr="00B36A5B">
        <w:t xml:space="preserve"> </w:t>
      </w:r>
      <w:r w:rsidRPr="00B36A5B">
        <w:rPr>
          <w:rFonts w:ascii="Times New Roman" w:hAnsi="Times New Roman" w:cs="Times New Roman"/>
        </w:rPr>
        <w:t>Z</w:t>
      </w:r>
      <w:r w:rsidR="00B90DBE" w:rsidRPr="00B36A5B">
        <w:rPr>
          <w:rFonts w:ascii="Times New Roman" w:hAnsi="Times New Roman" w:cs="Times New Roman"/>
          <w:vertAlign w:val="subscript"/>
        </w:rPr>
        <w:t>C</w:t>
      </w:r>
      <w:r w:rsidRPr="00B36A5B">
        <w:rPr>
          <w:rFonts w:ascii="Times New Roman" w:hAnsi="Times New Roman" w:cs="Times New Roman"/>
          <w:vertAlign w:val="subscript"/>
        </w:rPr>
        <w:t xml:space="preserve"> </w:t>
      </w:r>
      <w:r w:rsidRPr="00B36A5B">
        <w:rPr>
          <w:rFonts w:ascii="Times New Roman" w:hAnsi="Times New Roman" w:cs="Times New Roman"/>
        </w:rPr>
        <w:t>= 1/</w:t>
      </w:r>
      <w:proofErr w:type="spellStart"/>
      <w:r w:rsidRPr="00B36A5B">
        <w:t>j</w:t>
      </w:r>
      <w:r w:rsidRPr="00B36A5B">
        <w:rPr>
          <w:rFonts w:ascii="Symbol" w:hAnsi="Symbol"/>
        </w:rPr>
        <w:t></w:t>
      </w:r>
      <w:r w:rsidRPr="00B36A5B">
        <w:rPr>
          <w:rFonts w:ascii="Times New Roman" w:hAnsi="Times New Roman" w:cs="Times New Roman"/>
        </w:rPr>
        <w:t>C</w:t>
      </w:r>
      <w:proofErr w:type="spellEnd"/>
      <w:r w:rsidRPr="00B36A5B">
        <w:rPr>
          <w:rFonts w:ascii="Times New Roman" w:hAnsi="Times New Roman" w:cs="Times New Roman"/>
        </w:rPr>
        <w:t xml:space="preserve"> =</w:t>
      </w:r>
      <w:r w:rsidRPr="00B36A5B">
        <w:t xml:space="preserve"> </w:t>
      </w:r>
      <w:r w:rsidRPr="00B36A5B">
        <w:rPr>
          <w:rFonts w:ascii="Symbol" w:hAnsi="Symbol"/>
        </w:rPr>
        <w:t></w:t>
      </w:r>
      <w:r w:rsidRPr="00B36A5B">
        <w:t xml:space="preserve"> </w:t>
      </w:r>
      <w:r w:rsidRPr="00B36A5B">
        <w:rPr>
          <w:rFonts w:ascii="Times New Roman" w:hAnsi="Times New Roman" w:cs="Times New Roman"/>
        </w:rPr>
        <w:t xml:space="preserve">j </w:t>
      </w:r>
      <w:r w:rsidRPr="00B36A5B">
        <w:t>/</w:t>
      </w:r>
      <w:r w:rsidRPr="00B36A5B">
        <w:rPr>
          <w:rFonts w:ascii="Symbol" w:hAnsi="Symbol"/>
        </w:rPr>
        <w:t></w:t>
      </w:r>
      <w:r w:rsidRPr="00B36A5B">
        <w:rPr>
          <w:rFonts w:ascii="Times New Roman" w:hAnsi="Times New Roman" w:cs="Times New Roman"/>
        </w:rPr>
        <w:t>C</w:t>
      </w:r>
      <w:r w:rsidRPr="00B36A5B">
        <w:t xml:space="preserve"> = </w:t>
      </w:r>
      <w:r w:rsidRPr="00B36A5B">
        <w:rPr>
          <w:rFonts w:ascii="Times New Roman" w:hAnsi="Times New Roman" w:cs="Times New Roman"/>
        </w:rPr>
        <w:t>(1/</w:t>
      </w:r>
      <w:r w:rsidRPr="00B36A5B">
        <w:rPr>
          <w:rFonts w:ascii="Symbol" w:hAnsi="Symbol"/>
        </w:rPr>
        <w:t></w:t>
      </w:r>
      <w:r w:rsidRPr="00B36A5B">
        <w:rPr>
          <w:rFonts w:ascii="Times New Roman" w:hAnsi="Times New Roman" w:cs="Times New Roman"/>
        </w:rPr>
        <w:t>C)</w:t>
      </w:r>
      <w:r w:rsidRPr="00B36A5B">
        <w:rPr>
          <w:position w:val="-4"/>
        </w:rPr>
        <w:object w:dxaOrig="260" w:dyaOrig="240">
          <v:shape id="_x0000_i1031" type="#_x0000_t75" style="width:12.6pt;height:12.6pt" o:ole="">
            <v:imagedata r:id="rId33" o:title=""/>
          </v:shape>
          <o:OLEObject Type="Embed" ProgID="Equation.3" ShapeID="_x0000_i1031" DrawAspect="Content" ObjectID="_1425549989" r:id="rId34"/>
        </w:object>
      </w:r>
      <w:r w:rsidRPr="00B36A5B">
        <w:rPr>
          <w:rFonts w:ascii="Symbol" w:hAnsi="Symbol"/>
        </w:rPr>
        <w:t></w:t>
      </w:r>
      <w:r w:rsidRPr="00B36A5B">
        <w:rPr>
          <w:rFonts w:ascii="Times New Roman" w:hAnsi="Times New Roman" w:cs="Times New Roman"/>
        </w:rPr>
        <w:t>90</w:t>
      </w:r>
      <w:r w:rsidRPr="00B36A5B">
        <w:rPr>
          <w:vertAlign w:val="superscript"/>
        </w:rPr>
        <w:t>o</w:t>
      </w:r>
      <w:r w:rsidRPr="00B36A5B">
        <w:t>.</w:t>
      </w:r>
    </w:p>
    <w:p w:rsidR="00B90DBE" w:rsidRPr="00B90DBE" w:rsidRDefault="00B90DBE" w:rsidP="00106313">
      <w:pPr>
        <w:pStyle w:val="NoSpacing"/>
        <w:rPr>
          <w:sz w:val="12"/>
          <w:szCs w:val="12"/>
        </w:rPr>
      </w:pPr>
    </w:p>
    <w:p w:rsidR="00B90DBE" w:rsidRPr="00B36A5B" w:rsidRDefault="00B90DBE" w:rsidP="00B90DBE">
      <w:pPr>
        <w:pStyle w:val="NoSpacing"/>
        <w:rPr>
          <w:rFonts w:ascii="Times New Roman" w:hAnsi="Times New Roman" w:cs="Times New Roman"/>
          <w:vertAlign w:val="subscript"/>
        </w:rPr>
      </w:pPr>
      <w:r w:rsidRPr="00B36A5B">
        <w:rPr>
          <w:rFonts w:ascii="Times New Roman" w:hAnsi="Times New Roman" w:cs="Times New Roman"/>
          <w:b/>
          <w:bCs/>
          <w:u w:val="single"/>
        </w:rPr>
        <w:t>Series impedances</w:t>
      </w:r>
      <w:r w:rsidRPr="00B36A5B">
        <w:rPr>
          <w:rFonts w:ascii="Times New Roman" w:hAnsi="Times New Roman" w:cs="Times New Roman"/>
          <w:b/>
          <w:bCs/>
        </w:rPr>
        <w:t>:</w:t>
      </w:r>
      <w:r w:rsidRPr="00B36A5B">
        <w:rPr>
          <w:rFonts w:ascii="Times New Roman" w:hAnsi="Times New Roman" w:cs="Times New Roman"/>
        </w:rPr>
        <w:t xml:space="preserve">    </w:t>
      </w:r>
      <w:proofErr w:type="spellStart"/>
      <w:r w:rsidRPr="00B36A5B">
        <w:rPr>
          <w:rFonts w:ascii="Times New Roman" w:hAnsi="Times New Roman" w:cs="Times New Roman"/>
        </w:rPr>
        <w:t>Z</w:t>
      </w:r>
      <w:r w:rsidRPr="00B36A5B">
        <w:rPr>
          <w:rFonts w:ascii="Times New Roman" w:hAnsi="Times New Roman" w:cs="Times New Roman"/>
          <w:vertAlign w:val="subscript"/>
        </w:rPr>
        <w:t>eq</w:t>
      </w:r>
      <w:proofErr w:type="spellEnd"/>
      <w:r w:rsidRPr="00B36A5B">
        <w:rPr>
          <w:rFonts w:ascii="Times New Roman" w:hAnsi="Times New Roman" w:cs="Times New Roman"/>
        </w:rPr>
        <w:t xml:space="preserve"> = Z</w:t>
      </w:r>
      <w:r w:rsidRPr="00B36A5B">
        <w:rPr>
          <w:rFonts w:ascii="Times New Roman" w:hAnsi="Times New Roman" w:cs="Times New Roman"/>
          <w:vertAlign w:val="subscript"/>
        </w:rPr>
        <w:t>1</w:t>
      </w:r>
      <w:r w:rsidRPr="00B36A5B">
        <w:rPr>
          <w:rFonts w:ascii="Times New Roman" w:hAnsi="Times New Roman" w:cs="Times New Roman"/>
        </w:rPr>
        <w:t xml:space="preserve"> + Z</w:t>
      </w:r>
      <w:r w:rsidRPr="00B36A5B">
        <w:rPr>
          <w:rFonts w:ascii="Times New Roman" w:hAnsi="Times New Roman" w:cs="Times New Roman"/>
          <w:vertAlign w:val="subscript"/>
        </w:rPr>
        <w:t>2</w:t>
      </w:r>
      <w:r w:rsidRPr="00B36A5B">
        <w:rPr>
          <w:rFonts w:ascii="Times New Roman" w:hAnsi="Times New Roman" w:cs="Times New Roman"/>
        </w:rPr>
        <w:t xml:space="preserve"> + … + Z</w:t>
      </w:r>
      <w:r w:rsidRPr="00B36A5B">
        <w:rPr>
          <w:rFonts w:ascii="Times New Roman" w:hAnsi="Times New Roman" w:cs="Times New Roman"/>
          <w:vertAlign w:val="subscript"/>
        </w:rPr>
        <w:t>n</w:t>
      </w:r>
      <w:r w:rsidRPr="00B36A5B">
        <w:rPr>
          <w:rFonts w:ascii="Times New Roman" w:hAnsi="Times New Roman" w:cs="Times New Roman"/>
        </w:rPr>
        <w:t xml:space="preserve">. </w:t>
      </w:r>
      <w:r w:rsidR="00B36A5B">
        <w:rPr>
          <w:rFonts w:ascii="Times New Roman" w:hAnsi="Times New Roman" w:cs="Times New Roman"/>
        </w:rPr>
        <w:t xml:space="preserve">    </w:t>
      </w:r>
      <w:r w:rsidR="00B36A5B" w:rsidRPr="00B36A5B">
        <w:rPr>
          <w:rFonts w:ascii="Times New Roman" w:hAnsi="Times New Roman" w:cs="Times New Roman"/>
        </w:rPr>
        <w:t xml:space="preserve"> </w:t>
      </w:r>
      <w:r w:rsidRPr="00B36A5B">
        <w:rPr>
          <w:rFonts w:ascii="Times New Roman" w:hAnsi="Times New Roman" w:cs="Times New Roman"/>
          <w:b/>
          <w:bCs/>
          <w:u w:val="single"/>
        </w:rPr>
        <w:t>Parallel impedances</w:t>
      </w:r>
      <w:r w:rsidRPr="00B36A5B">
        <w:rPr>
          <w:rFonts w:ascii="Times New Roman" w:hAnsi="Times New Roman" w:cs="Times New Roman"/>
          <w:b/>
          <w:bCs/>
        </w:rPr>
        <w:t>:</w:t>
      </w:r>
      <w:r w:rsidRPr="00B36A5B">
        <w:rPr>
          <w:rFonts w:ascii="Times New Roman" w:hAnsi="Times New Roman" w:cs="Times New Roman"/>
        </w:rPr>
        <w:t xml:space="preserve"> 1/</w:t>
      </w:r>
      <w:proofErr w:type="spellStart"/>
      <w:r w:rsidRPr="00B36A5B">
        <w:rPr>
          <w:rFonts w:ascii="Times New Roman" w:hAnsi="Times New Roman" w:cs="Times New Roman"/>
        </w:rPr>
        <w:t>Z</w:t>
      </w:r>
      <w:r w:rsidRPr="00B36A5B">
        <w:rPr>
          <w:rFonts w:ascii="Times New Roman" w:hAnsi="Times New Roman" w:cs="Times New Roman"/>
          <w:vertAlign w:val="subscript"/>
        </w:rPr>
        <w:t>eq</w:t>
      </w:r>
      <w:proofErr w:type="spellEnd"/>
      <w:r w:rsidRPr="00B36A5B">
        <w:rPr>
          <w:rFonts w:ascii="Times New Roman" w:hAnsi="Times New Roman" w:cs="Times New Roman"/>
        </w:rPr>
        <w:t xml:space="preserve"> = 1/Z</w:t>
      </w:r>
      <w:r w:rsidRPr="00B36A5B">
        <w:rPr>
          <w:rFonts w:ascii="Times New Roman" w:hAnsi="Times New Roman" w:cs="Times New Roman"/>
          <w:vertAlign w:val="subscript"/>
        </w:rPr>
        <w:t>1</w:t>
      </w:r>
      <w:r w:rsidRPr="00B36A5B">
        <w:rPr>
          <w:rFonts w:ascii="Times New Roman" w:hAnsi="Times New Roman" w:cs="Times New Roman"/>
        </w:rPr>
        <w:t xml:space="preserve"> + 1/Z</w:t>
      </w:r>
      <w:r w:rsidRPr="00B36A5B">
        <w:rPr>
          <w:rFonts w:ascii="Times New Roman" w:hAnsi="Times New Roman" w:cs="Times New Roman"/>
          <w:vertAlign w:val="subscript"/>
        </w:rPr>
        <w:t>2</w:t>
      </w:r>
      <w:r w:rsidRPr="00B36A5B">
        <w:rPr>
          <w:rFonts w:ascii="Times New Roman" w:hAnsi="Times New Roman" w:cs="Times New Roman"/>
        </w:rPr>
        <w:t xml:space="preserve"> +…+ 1/Z</w:t>
      </w:r>
      <w:r w:rsidRPr="00B36A5B">
        <w:rPr>
          <w:rFonts w:ascii="Times New Roman" w:hAnsi="Times New Roman" w:cs="Times New Roman"/>
          <w:vertAlign w:val="subscript"/>
        </w:rPr>
        <w:t>n</w:t>
      </w:r>
    </w:p>
    <w:p w:rsidR="00EB694F" w:rsidRPr="00EB694F" w:rsidRDefault="00EB694F" w:rsidP="00EB694F">
      <w:pPr>
        <w:pStyle w:val="NoSpacing"/>
        <w:rPr>
          <w:rFonts w:ascii="Times New Roman" w:hAnsi="Times New Roman" w:cs="Times New Roman"/>
          <w:b/>
          <w:sz w:val="12"/>
          <w:szCs w:val="12"/>
          <w:u w:val="single"/>
        </w:rPr>
      </w:pPr>
    </w:p>
    <w:p w:rsidR="00B42092" w:rsidRPr="00B36A5B" w:rsidRDefault="00B42092" w:rsidP="00EB694F">
      <w:pPr>
        <w:pStyle w:val="NoSpacing"/>
        <w:rPr>
          <w:rFonts w:ascii="Times New Roman" w:hAnsi="Times New Roman" w:cs="Times New Roman"/>
        </w:rPr>
      </w:pPr>
      <w:r w:rsidRPr="00B36A5B">
        <w:rPr>
          <w:rFonts w:ascii="Times New Roman" w:hAnsi="Times New Roman" w:cs="Times New Roman"/>
          <w:b/>
          <w:u w:val="single"/>
        </w:rPr>
        <w:t>DC Power</w:t>
      </w:r>
      <w:r w:rsidRPr="00B36A5B">
        <w:rPr>
          <w:rFonts w:ascii="Times New Roman" w:hAnsi="Times New Roman" w:cs="Times New Roman"/>
        </w:rPr>
        <w:t xml:space="preserve">: </w:t>
      </w:r>
      <w:r w:rsidR="00EB694F" w:rsidRPr="00B36A5B">
        <w:rPr>
          <w:rFonts w:ascii="Times New Roman" w:hAnsi="Times New Roman" w:cs="Times New Roman"/>
        </w:rPr>
        <w:tab/>
      </w:r>
      <w:r w:rsidRPr="00B36A5B">
        <w:rPr>
          <w:rFonts w:ascii="Times New Roman" w:hAnsi="Times New Roman" w:cs="Times New Roman"/>
        </w:rPr>
        <w:t>P</w:t>
      </w:r>
      <w:r w:rsidRPr="00B36A5B">
        <w:rPr>
          <w:rFonts w:ascii="Times New Roman" w:hAnsi="Times New Roman" w:cs="Times New Roman"/>
          <w:vertAlign w:val="subscript"/>
        </w:rPr>
        <w:t>R</w:t>
      </w:r>
      <w:r w:rsidRPr="00B36A5B">
        <w:rPr>
          <w:rFonts w:ascii="Times New Roman" w:hAnsi="Times New Roman" w:cs="Times New Roman"/>
        </w:rPr>
        <w:t xml:space="preserve"> = IV = I</w:t>
      </w:r>
      <w:r w:rsidRPr="00B36A5B">
        <w:rPr>
          <w:rFonts w:ascii="Times New Roman" w:hAnsi="Times New Roman" w:cs="Times New Roman"/>
          <w:vertAlign w:val="superscript"/>
        </w:rPr>
        <w:t>2</w:t>
      </w:r>
      <w:r w:rsidRPr="00B36A5B">
        <w:rPr>
          <w:rFonts w:ascii="Times New Roman" w:hAnsi="Times New Roman" w:cs="Times New Roman"/>
        </w:rPr>
        <w:t>R = V</w:t>
      </w:r>
      <w:r w:rsidRPr="00B36A5B">
        <w:rPr>
          <w:rFonts w:ascii="Times New Roman" w:hAnsi="Times New Roman" w:cs="Times New Roman"/>
          <w:vertAlign w:val="superscript"/>
        </w:rPr>
        <w:t>2</w:t>
      </w:r>
      <w:r w:rsidRPr="00B36A5B">
        <w:rPr>
          <w:rFonts w:ascii="Times New Roman" w:hAnsi="Times New Roman" w:cs="Times New Roman"/>
        </w:rPr>
        <w:t xml:space="preserve"> / R</w:t>
      </w:r>
    </w:p>
    <w:p w:rsidR="00EB694F" w:rsidRPr="00B36A5B" w:rsidRDefault="00EB694F" w:rsidP="00EB694F">
      <w:pPr>
        <w:pStyle w:val="NoSpacing"/>
        <w:rPr>
          <w:rFonts w:ascii="Times New Roman" w:hAnsi="Times New Roman" w:cs="Times New Roman"/>
          <w:sz w:val="12"/>
          <w:szCs w:val="12"/>
        </w:rPr>
      </w:pPr>
    </w:p>
    <w:p w:rsidR="00B42092" w:rsidRPr="00B36A5B" w:rsidRDefault="00B42092" w:rsidP="00EB694F">
      <w:pPr>
        <w:pStyle w:val="NoSpacing"/>
        <w:rPr>
          <w:rFonts w:ascii="Times New Roman" w:hAnsi="Times New Roman" w:cs="Times New Roman"/>
          <w:b/>
          <w:bCs/>
          <w:u w:val="single"/>
        </w:rPr>
      </w:pPr>
      <w:r w:rsidRPr="00B36A5B">
        <w:rPr>
          <w:rFonts w:ascii="Times New Roman" w:hAnsi="Times New Roman" w:cs="Times New Roman"/>
          <w:b/>
          <w:bCs/>
          <w:u w:val="single"/>
        </w:rPr>
        <w:t xml:space="preserve">AC Power: </w:t>
      </w:r>
    </w:p>
    <w:p w:rsidR="00631B9B" w:rsidRPr="00B36A5B" w:rsidRDefault="00631B9B" w:rsidP="00EB694F">
      <w:pPr>
        <w:pStyle w:val="NoSpacing"/>
        <w:rPr>
          <w:rFonts w:ascii="Times New Roman" w:hAnsi="Times New Roman" w:cs="Times New Roman"/>
          <w:b/>
          <w:bCs/>
          <w:sz w:val="8"/>
          <w:szCs w:val="8"/>
          <w:u w:val="single"/>
        </w:rPr>
      </w:pPr>
    </w:p>
    <w:p w:rsidR="00B42092" w:rsidRPr="00B36A5B" w:rsidRDefault="00631B9B" w:rsidP="00B42092">
      <w:r w:rsidRPr="00B36A5B">
        <w:rPr>
          <w:rFonts w:ascii="Times New Roman" w:hAnsi="Times New Roman" w:cs="Times New Roman"/>
        </w:rPr>
        <w:tab/>
      </w:r>
      <w:r w:rsidR="00CC5666" w:rsidRPr="00B36A5B">
        <w:rPr>
          <w:rFonts w:ascii="Times New Roman" w:hAnsi="Times New Roman" w:cs="Times New Roman"/>
          <w:position w:val="-56"/>
        </w:rPr>
        <w:object w:dxaOrig="5980" w:dyaOrig="1240">
          <v:shape id="_x0000_i1032" type="#_x0000_t75" style="width:298.8pt;height:61.8pt" o:ole="">
            <v:imagedata r:id="rId35" o:title=""/>
          </v:shape>
          <o:OLEObject Type="Embed" ProgID="Equation.3" ShapeID="_x0000_i1032" DrawAspect="Content" ObjectID="_1425549990" r:id="rId36"/>
        </w:object>
      </w:r>
    </w:p>
    <w:p w:rsidR="007C49E5" w:rsidRPr="00B36A5B" w:rsidRDefault="00B42092" w:rsidP="00B36A5B">
      <w:pPr>
        <w:pStyle w:val="NoSpacing"/>
        <w:rPr>
          <w:rFonts w:ascii="Times New Roman" w:hAnsi="Times New Roman" w:cs="Times New Roman"/>
          <w:b/>
          <w:bCs/>
          <w:u w:val="single"/>
        </w:rPr>
      </w:pPr>
      <w:bookmarkStart w:id="0" w:name="_GoBack"/>
      <w:bookmarkEnd w:id="0"/>
      <w:r w:rsidRPr="00B36A5B">
        <w:rPr>
          <w:rFonts w:ascii="Times New Roman" w:hAnsi="Times New Roman" w:cs="Times New Roman"/>
          <w:b/>
          <w:bCs/>
          <w:u w:val="single"/>
        </w:rPr>
        <w:t xml:space="preserve">Transformers:  </w:t>
      </w:r>
    </w:p>
    <w:p w:rsidR="00B42092" w:rsidRPr="00B36A5B" w:rsidRDefault="00B42092" w:rsidP="007C49E5">
      <w:pPr>
        <w:ind w:left="567"/>
        <w:rPr>
          <w:rFonts w:ascii="Times New Roman" w:hAnsi="Times New Roman" w:cs="Times New Roman"/>
        </w:rPr>
      </w:pPr>
      <w:r w:rsidRPr="00B36A5B">
        <w:rPr>
          <w:rFonts w:ascii="Times New Roman" w:hAnsi="Times New Roman" w:cs="Times New Roman"/>
          <w:b/>
        </w:rPr>
        <w:t xml:space="preserve"> </w:t>
      </w:r>
      <w:r w:rsidR="00B36A5B" w:rsidRPr="00B36A5B">
        <w:rPr>
          <w:rFonts w:ascii="Times New Roman" w:hAnsi="Times New Roman" w:cs="Times New Roman"/>
          <w:b/>
          <w:position w:val="-50"/>
        </w:rPr>
        <w:object w:dxaOrig="5920" w:dyaOrig="1120">
          <v:shape id="_x0000_i1033" type="#_x0000_t75" style="width:296.4pt;height:55.8pt" o:ole="">
            <v:imagedata r:id="rId37" o:title=""/>
          </v:shape>
          <o:OLEObject Type="Embed" ProgID="Equation.3" ShapeID="_x0000_i1033" DrawAspect="Content" ObjectID="_1425549991" r:id="rId38"/>
        </w:object>
      </w:r>
    </w:p>
    <w:p w:rsidR="002945F5" w:rsidRDefault="00B42092" w:rsidP="00B36A5B">
      <w:pPr>
        <w:pStyle w:val="NoSpacing"/>
        <w:rPr>
          <w:rFonts w:ascii="Times New Roman" w:hAnsi="Times New Roman" w:cs="Times New Roman"/>
          <w:b/>
          <w:bCs/>
          <w:u w:val="single"/>
        </w:rPr>
      </w:pPr>
      <w:r w:rsidRPr="00B36A5B">
        <w:rPr>
          <w:rFonts w:ascii="Times New Roman" w:hAnsi="Times New Roman" w:cs="Times New Roman"/>
          <w:b/>
          <w:bCs/>
          <w:u w:val="single"/>
        </w:rPr>
        <w:t xml:space="preserve">Magnetic circuits:  </w:t>
      </w:r>
    </w:p>
    <w:p w:rsidR="00B36A5B" w:rsidRPr="00B36A5B" w:rsidRDefault="00B36A5B" w:rsidP="00B36A5B">
      <w:pPr>
        <w:pStyle w:val="NoSpacing"/>
        <w:rPr>
          <w:rFonts w:ascii="Times New Roman" w:hAnsi="Times New Roman" w:cs="Times New Roman"/>
          <w:b/>
          <w:bCs/>
          <w:sz w:val="12"/>
          <w:szCs w:val="12"/>
          <w:u w:val="single"/>
        </w:rPr>
      </w:pPr>
    </w:p>
    <w:p w:rsidR="000F1580" w:rsidRPr="000F1580" w:rsidRDefault="002945F5" w:rsidP="00B36A5B">
      <w:pPr>
        <w:pStyle w:val="NoSpacing"/>
        <w:ind w:left="709" w:hanging="709"/>
        <w:rPr>
          <w:rFonts w:ascii="Times New Roman" w:hAnsi="Times New Roman" w:cs="Times New Roman"/>
          <w:sz w:val="24"/>
          <w:szCs w:val="24"/>
        </w:rPr>
      </w:pPr>
      <w:r>
        <w:tab/>
      </w:r>
      <w:r w:rsidR="00B42092" w:rsidRPr="000F1580">
        <w:rPr>
          <w:rFonts w:ascii="Times New Roman" w:hAnsi="Times New Roman" w:cs="Times New Roman"/>
          <w:sz w:val="24"/>
          <w:szCs w:val="24"/>
        </w:rPr>
        <w:t>MMF = N</w:t>
      </w:r>
      <w:r w:rsidR="00E75F37" w:rsidRPr="000F1580">
        <w:rPr>
          <w:rFonts w:ascii="Times New Roman" w:hAnsi="Times New Roman" w:cs="Times New Roman"/>
          <w:sz w:val="24"/>
          <w:szCs w:val="24"/>
        </w:rPr>
        <w:t>I</w:t>
      </w:r>
      <w:r w:rsidR="00B42092" w:rsidRPr="000F1580">
        <w:rPr>
          <w:rFonts w:ascii="Times New Roman" w:hAnsi="Times New Roman" w:cs="Times New Roman"/>
          <w:sz w:val="24"/>
          <w:szCs w:val="24"/>
        </w:rPr>
        <w:t xml:space="preserve"> , N= # of turns,</w:t>
      </w:r>
      <w:r w:rsidR="00E75F37" w:rsidRPr="000F1580">
        <w:rPr>
          <w:rFonts w:ascii="Times New Roman" w:hAnsi="Times New Roman" w:cs="Times New Roman"/>
          <w:sz w:val="24"/>
          <w:szCs w:val="24"/>
        </w:rPr>
        <w:t xml:space="preserve"> I</w:t>
      </w:r>
      <w:r w:rsidR="00B42092" w:rsidRPr="000F1580">
        <w:rPr>
          <w:rFonts w:ascii="Times New Roman" w:hAnsi="Times New Roman" w:cs="Times New Roman"/>
          <w:sz w:val="24"/>
          <w:szCs w:val="24"/>
        </w:rPr>
        <w:t xml:space="preserve"> = current (A). Flux</w:t>
      </w:r>
      <w:r w:rsidR="00B42092" w:rsidRPr="000F1580">
        <w:rPr>
          <w:rFonts w:ascii="Symbol" w:hAnsi="Symbol" w:cs="Times New Roman"/>
          <w:sz w:val="24"/>
          <w:szCs w:val="24"/>
        </w:rPr>
        <w:t></w:t>
      </w:r>
      <w:r w:rsidR="00B42092" w:rsidRPr="000F1580">
        <w:rPr>
          <w:rFonts w:ascii="Symbol" w:hAnsi="Symbol" w:cs="Times New Roman"/>
          <w:sz w:val="24"/>
          <w:szCs w:val="24"/>
        </w:rPr>
        <w:t></w:t>
      </w:r>
      <w:r w:rsidR="00B42092" w:rsidRPr="000F1580">
        <w:rPr>
          <w:rFonts w:ascii="Times New Roman" w:hAnsi="Times New Roman" w:cs="Times New Roman"/>
          <w:sz w:val="24"/>
          <w:szCs w:val="24"/>
        </w:rPr>
        <w:t xml:space="preserve"> = MMF/</w:t>
      </w:r>
      <w:proofErr w:type="spellStart"/>
      <w:r w:rsidR="00B42092" w:rsidRPr="000F1580">
        <w:rPr>
          <w:rFonts w:ascii="Times New Roman" w:hAnsi="Times New Roman" w:cs="Times New Roman"/>
          <w:sz w:val="24"/>
          <w:szCs w:val="24"/>
        </w:rPr>
        <w:t>R</w:t>
      </w:r>
      <w:r w:rsidR="00B42092" w:rsidRPr="000F1580">
        <w:rPr>
          <w:rFonts w:ascii="Times New Roman" w:hAnsi="Times New Roman" w:cs="Times New Roman"/>
          <w:sz w:val="24"/>
          <w:szCs w:val="24"/>
          <w:vertAlign w:val="subscript"/>
        </w:rPr>
        <w:t>m</w:t>
      </w:r>
      <w:proofErr w:type="spellEnd"/>
      <w:r w:rsidR="00B42092" w:rsidRPr="000F1580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B42092" w:rsidRPr="000F1580">
        <w:rPr>
          <w:rFonts w:ascii="Times New Roman" w:hAnsi="Times New Roman" w:cs="Times New Roman"/>
          <w:sz w:val="24"/>
          <w:szCs w:val="24"/>
        </w:rPr>
        <w:t>Wb</w:t>
      </w:r>
      <w:proofErr w:type="spellEnd"/>
      <w:r w:rsidR="00B42092" w:rsidRPr="000F1580">
        <w:rPr>
          <w:rFonts w:ascii="Times New Roman" w:hAnsi="Times New Roman" w:cs="Times New Roman"/>
          <w:sz w:val="24"/>
          <w:szCs w:val="24"/>
        </w:rPr>
        <w:t xml:space="preserve">), where  </w:t>
      </w:r>
    </w:p>
    <w:p w:rsidR="00B42092" w:rsidRDefault="000F1580" w:rsidP="00B36A5B">
      <w:pPr>
        <w:pStyle w:val="NoSpacing"/>
        <w:ind w:left="709" w:hanging="709"/>
        <w:rPr>
          <w:rFonts w:ascii="Times New Roman" w:hAnsi="Times New Roman" w:cs="Times New Roman"/>
        </w:rPr>
      </w:pPr>
      <w:r>
        <w:tab/>
      </w:r>
      <w:proofErr w:type="spellStart"/>
      <w:r w:rsidR="00B42092" w:rsidRPr="00B36A5B">
        <w:rPr>
          <w:rFonts w:ascii="Times New Roman" w:hAnsi="Times New Roman" w:cs="Times New Roman"/>
        </w:rPr>
        <w:t>R</w:t>
      </w:r>
      <w:r w:rsidR="00B42092" w:rsidRPr="00B36A5B">
        <w:rPr>
          <w:rFonts w:ascii="Times New Roman" w:hAnsi="Times New Roman" w:cs="Times New Roman"/>
          <w:vertAlign w:val="subscript"/>
        </w:rPr>
        <w:t>m</w:t>
      </w:r>
      <w:proofErr w:type="spellEnd"/>
      <w:r w:rsidR="00B42092" w:rsidRPr="00B36A5B">
        <w:rPr>
          <w:rFonts w:ascii="Times New Roman" w:hAnsi="Times New Roman" w:cs="Times New Roman"/>
        </w:rPr>
        <w:t xml:space="preserve"> = Reluctance =</w:t>
      </w:r>
      <w:r w:rsidR="00B42092" w:rsidRPr="00CC5666">
        <w:t xml:space="preserve"> </w:t>
      </w:r>
      <w:r w:rsidR="00B42092" w:rsidRPr="00CC5666">
        <w:rPr>
          <w:i/>
          <w:iCs/>
        </w:rPr>
        <w:t>l</w:t>
      </w:r>
      <w:r w:rsidR="00B42092" w:rsidRPr="00B42092">
        <w:t xml:space="preserve"> /</w:t>
      </w:r>
      <w:r w:rsidR="00B42092" w:rsidRPr="00B42092">
        <w:rPr>
          <w:rFonts w:ascii="Symbol" w:hAnsi="Symbol"/>
        </w:rPr>
        <w:t></w:t>
      </w:r>
      <w:r w:rsidR="00B42092" w:rsidRPr="00B36A5B">
        <w:rPr>
          <w:rFonts w:ascii="Times New Roman" w:hAnsi="Times New Roman" w:cs="Times New Roman"/>
        </w:rPr>
        <w:t>A , (A-turn/</w:t>
      </w:r>
      <w:proofErr w:type="spellStart"/>
      <w:r w:rsidR="00B42092" w:rsidRPr="00B36A5B">
        <w:rPr>
          <w:rFonts w:ascii="Times New Roman" w:hAnsi="Times New Roman" w:cs="Times New Roman"/>
        </w:rPr>
        <w:t>Wb</w:t>
      </w:r>
      <w:proofErr w:type="spellEnd"/>
      <w:r w:rsidR="00B42092" w:rsidRPr="00B36A5B">
        <w:rPr>
          <w:rFonts w:ascii="Times New Roman" w:hAnsi="Times New Roman" w:cs="Times New Roman"/>
        </w:rPr>
        <w:t>),</w:t>
      </w:r>
      <w:r w:rsidR="00B42092" w:rsidRPr="00B42092">
        <w:t xml:space="preserve"> </w:t>
      </w:r>
      <w:r w:rsidR="00B42092" w:rsidRPr="00B36A5B">
        <w:rPr>
          <w:rFonts w:ascii="Times New Roman" w:hAnsi="Times New Roman" w:cs="Times New Roman"/>
          <w:i/>
          <w:iCs/>
        </w:rPr>
        <w:t>l</w:t>
      </w:r>
      <w:r w:rsidR="00B42092" w:rsidRPr="00B36A5B">
        <w:rPr>
          <w:rFonts w:ascii="Times New Roman" w:hAnsi="Times New Roman" w:cs="Times New Roman"/>
        </w:rPr>
        <w:t xml:space="preserve"> = average path length(m), A = area of cross-section (m</w:t>
      </w:r>
      <w:r w:rsidR="00B42092" w:rsidRPr="00B36A5B">
        <w:rPr>
          <w:rFonts w:ascii="Times New Roman" w:hAnsi="Times New Roman" w:cs="Times New Roman"/>
          <w:vertAlign w:val="superscript"/>
        </w:rPr>
        <w:t>2</w:t>
      </w:r>
      <w:r w:rsidR="00B42092" w:rsidRPr="00B36A5B">
        <w:rPr>
          <w:rFonts w:ascii="Times New Roman" w:hAnsi="Times New Roman" w:cs="Times New Roman"/>
        </w:rPr>
        <w:t xml:space="preserve">) and  Permeability </w:t>
      </w:r>
      <w:r w:rsidR="00B42092" w:rsidRPr="00B36A5B">
        <w:rPr>
          <w:rFonts w:ascii="Symbol" w:hAnsi="Symbol" w:cs="Times New Roman"/>
        </w:rPr>
        <w:t></w:t>
      </w:r>
      <w:r w:rsidR="00B42092" w:rsidRPr="00B36A5B">
        <w:rPr>
          <w:rFonts w:ascii="Symbol" w:hAnsi="Symbol" w:cs="Times New Roman"/>
        </w:rPr>
        <w:t></w:t>
      </w:r>
      <w:r w:rsidR="00B42092" w:rsidRPr="00B36A5B">
        <w:rPr>
          <w:rFonts w:ascii="Symbol" w:hAnsi="Symbol" w:cs="Times New Roman"/>
        </w:rPr>
        <w:t></w:t>
      </w:r>
      <w:r w:rsidR="00B42092" w:rsidRPr="00B36A5B">
        <w:rPr>
          <w:rFonts w:ascii="Symbol" w:hAnsi="Symbol" w:cs="Times New Roman"/>
        </w:rPr>
        <w:t></w:t>
      </w:r>
      <w:r w:rsidR="00B42092" w:rsidRPr="00B36A5B">
        <w:rPr>
          <w:rFonts w:ascii="Symbol" w:hAnsi="Symbol" w:cs="Times New Roman"/>
        </w:rPr>
        <w:t></w:t>
      </w:r>
      <w:r w:rsidR="00B42092" w:rsidRPr="00B36A5B">
        <w:rPr>
          <w:rFonts w:ascii="Symbol" w:hAnsi="Symbol" w:cs="Times New Roman"/>
          <w:vertAlign w:val="subscript"/>
        </w:rPr>
        <w:t></w:t>
      </w:r>
      <w:r w:rsidR="00B42092" w:rsidRPr="00B36A5B">
        <w:rPr>
          <w:rFonts w:ascii="Symbol" w:hAnsi="Symbol" w:cs="Times New Roman"/>
        </w:rPr>
        <w:t></w:t>
      </w:r>
      <w:r w:rsidR="00B42092" w:rsidRPr="00B36A5B">
        <w:rPr>
          <w:rFonts w:ascii="Symbol" w:hAnsi="Symbol" w:cs="Times New Roman"/>
        </w:rPr>
        <w:t></w:t>
      </w:r>
      <w:r w:rsidR="00B42092" w:rsidRPr="00B36A5B">
        <w:rPr>
          <w:rFonts w:ascii="Symbol" w:hAnsi="Symbol" w:cs="Times New Roman"/>
          <w:vertAlign w:val="subscript"/>
        </w:rPr>
        <w:t></w:t>
      </w:r>
      <w:r w:rsidR="00B42092" w:rsidRPr="00B36A5B">
        <w:rPr>
          <w:rFonts w:ascii="Times New Roman" w:hAnsi="Times New Roman" w:cs="Times New Roman"/>
        </w:rPr>
        <w:t xml:space="preserve"> , where </w:t>
      </w:r>
      <w:r w:rsidR="00B42092" w:rsidRPr="00B36A5B">
        <w:rPr>
          <w:rFonts w:ascii="Symbol" w:hAnsi="Symbol" w:cs="Times New Roman"/>
        </w:rPr>
        <w:t></w:t>
      </w:r>
      <w:r w:rsidR="00B42092" w:rsidRPr="00B36A5B">
        <w:rPr>
          <w:rFonts w:ascii="Times New Roman" w:hAnsi="Times New Roman" w:cs="Times New Roman"/>
          <w:vertAlign w:val="subscript"/>
        </w:rPr>
        <w:t>r</w:t>
      </w:r>
      <w:r w:rsidR="00B42092" w:rsidRPr="00B36A5B">
        <w:rPr>
          <w:rFonts w:ascii="Times New Roman" w:hAnsi="Times New Roman" w:cs="Times New Roman"/>
        </w:rPr>
        <w:t xml:space="preserve">  = relative permeability,  </w:t>
      </w:r>
      <w:r w:rsidR="00B42092" w:rsidRPr="00B36A5B">
        <w:rPr>
          <w:rFonts w:ascii="Symbol" w:hAnsi="Symbol" w:cs="Times New Roman"/>
        </w:rPr>
        <w:t></w:t>
      </w:r>
      <w:r w:rsidR="00B42092" w:rsidRPr="00B36A5B">
        <w:rPr>
          <w:rFonts w:ascii="Times New Roman" w:hAnsi="Times New Roman" w:cs="Times New Roman"/>
          <w:vertAlign w:val="subscript"/>
        </w:rPr>
        <w:t>o</w:t>
      </w:r>
      <w:r w:rsidR="00B42092" w:rsidRPr="00B36A5B">
        <w:rPr>
          <w:rFonts w:ascii="Times New Roman" w:hAnsi="Times New Roman" w:cs="Times New Roman"/>
        </w:rPr>
        <w:t>= 4</w:t>
      </w:r>
      <w:r w:rsidR="00B42092" w:rsidRPr="00B36A5B">
        <w:rPr>
          <w:rFonts w:ascii="Symbol" w:hAnsi="Symbol" w:cs="Times New Roman"/>
        </w:rPr>
        <w:t></w:t>
      </w:r>
      <w:r w:rsidR="00B42092" w:rsidRPr="00B36A5B">
        <w:rPr>
          <w:rFonts w:ascii="Times New Roman" w:hAnsi="Times New Roman" w:cs="Times New Roman"/>
        </w:rPr>
        <w:t>10</w:t>
      </w:r>
      <w:r w:rsidR="00B42092" w:rsidRPr="00B36A5B">
        <w:rPr>
          <w:rFonts w:ascii="Times New Roman" w:hAnsi="Times New Roman" w:cs="Times New Roman"/>
          <w:vertAlign w:val="superscript"/>
        </w:rPr>
        <w:t xml:space="preserve">-7 </w:t>
      </w:r>
      <w:r w:rsidR="00B42092" w:rsidRPr="00B36A5B">
        <w:rPr>
          <w:rFonts w:ascii="Times New Roman" w:hAnsi="Times New Roman" w:cs="Times New Roman"/>
        </w:rPr>
        <w:t>H/m.</w:t>
      </w:r>
    </w:p>
    <w:p w:rsidR="00B36A5B" w:rsidRPr="00B36A5B" w:rsidRDefault="00B36A5B" w:rsidP="00B36A5B">
      <w:pPr>
        <w:pStyle w:val="NoSpacing"/>
        <w:ind w:left="709" w:hanging="709"/>
        <w:rPr>
          <w:rFonts w:ascii="Times New Roman" w:hAnsi="Times New Roman" w:cs="Times New Roman"/>
          <w:sz w:val="12"/>
          <w:szCs w:val="12"/>
        </w:rPr>
      </w:pPr>
    </w:p>
    <w:p w:rsidR="00B03F8E" w:rsidRDefault="00B42092" w:rsidP="00B36A5B">
      <w:pPr>
        <w:pStyle w:val="NoSpacing"/>
        <w:rPr>
          <w:rFonts w:ascii="Times New Roman" w:hAnsi="Times New Roman" w:cs="Times New Roman"/>
          <w:b/>
          <w:bCs/>
          <w:u w:val="single"/>
        </w:rPr>
      </w:pPr>
      <w:r w:rsidRPr="00B36A5B">
        <w:rPr>
          <w:rFonts w:ascii="Times New Roman" w:hAnsi="Times New Roman" w:cs="Times New Roman"/>
          <w:b/>
          <w:bCs/>
          <w:u w:val="single"/>
        </w:rPr>
        <w:t xml:space="preserve">DC  Motors:  </w:t>
      </w:r>
    </w:p>
    <w:p w:rsidR="00B36A5B" w:rsidRPr="00B36A5B" w:rsidRDefault="00B36A5B" w:rsidP="00B36A5B">
      <w:pPr>
        <w:pStyle w:val="NoSpacing"/>
        <w:rPr>
          <w:rFonts w:ascii="Times New Roman" w:hAnsi="Times New Roman" w:cs="Times New Roman"/>
          <w:b/>
          <w:bCs/>
          <w:sz w:val="10"/>
          <w:szCs w:val="10"/>
          <w:u w:val="single"/>
        </w:rPr>
      </w:pPr>
    </w:p>
    <w:p w:rsidR="00B03F8E" w:rsidRDefault="00B36A5B" w:rsidP="003C0FCD">
      <w:pPr>
        <w:pStyle w:val="NoSpac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B03F8E" w:rsidRPr="003C0FCD">
        <w:rPr>
          <w:rFonts w:ascii="Times New Roman" w:hAnsi="Times New Roman" w:cs="Times New Roman"/>
          <w:sz w:val="24"/>
          <w:szCs w:val="24"/>
        </w:rPr>
        <w:t>For a shunt connected motor:</w:t>
      </w:r>
    </w:p>
    <w:p w:rsidR="003C0FCD" w:rsidRPr="003C0FCD" w:rsidRDefault="003C0FCD" w:rsidP="003C0FCD">
      <w:pPr>
        <w:pStyle w:val="NoSpacing"/>
        <w:rPr>
          <w:rFonts w:ascii="Times New Roman" w:hAnsi="Times New Roman" w:cs="Times New Roman"/>
          <w:sz w:val="12"/>
          <w:szCs w:val="12"/>
        </w:rPr>
      </w:pPr>
    </w:p>
    <w:p w:rsidR="00B03F8E" w:rsidRDefault="00B03F8E" w:rsidP="00B03F8E">
      <w:pPr>
        <w:pStyle w:val="NoSpacing"/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B42092" w:rsidRPr="00B03F8E">
        <w:rPr>
          <w:rFonts w:ascii="Times New Roman" w:hAnsi="Times New Roman" w:cs="Times New Roman"/>
          <w:sz w:val="24"/>
          <w:szCs w:val="24"/>
        </w:rPr>
        <w:t>I</w:t>
      </w:r>
      <w:r w:rsidRPr="00B03F8E">
        <w:rPr>
          <w:rFonts w:ascii="Times New Roman" w:hAnsi="Times New Roman" w:cs="Times New Roman"/>
          <w:sz w:val="24"/>
          <w:szCs w:val="24"/>
          <w:vertAlign w:val="subscript"/>
        </w:rPr>
        <w:t>L</w:t>
      </w:r>
      <w:r w:rsidR="00B42092" w:rsidRPr="00B03F8E">
        <w:rPr>
          <w:rFonts w:ascii="Times New Roman" w:hAnsi="Times New Roman" w:cs="Times New Roman"/>
          <w:sz w:val="24"/>
          <w:szCs w:val="24"/>
        </w:rPr>
        <w:t>= I</w:t>
      </w:r>
      <w:r w:rsidR="00B42092" w:rsidRPr="00B03F8E">
        <w:rPr>
          <w:rFonts w:ascii="Times New Roman" w:hAnsi="Times New Roman" w:cs="Times New Roman"/>
          <w:sz w:val="24"/>
          <w:szCs w:val="24"/>
          <w:vertAlign w:val="subscript"/>
        </w:rPr>
        <w:t>f</w:t>
      </w:r>
      <w:r w:rsidR="00B42092" w:rsidRPr="00B03F8E">
        <w:rPr>
          <w:rFonts w:ascii="Times New Roman" w:hAnsi="Times New Roman" w:cs="Times New Roman"/>
          <w:sz w:val="24"/>
          <w:szCs w:val="24"/>
        </w:rPr>
        <w:t xml:space="preserve"> + I</w:t>
      </w:r>
      <w:r w:rsidR="00B42092" w:rsidRPr="00B03F8E">
        <w:rPr>
          <w:rFonts w:ascii="Times New Roman" w:hAnsi="Times New Roman" w:cs="Times New Roman"/>
          <w:sz w:val="24"/>
          <w:szCs w:val="24"/>
          <w:vertAlign w:val="subscript"/>
        </w:rPr>
        <w:t>a</w:t>
      </w:r>
      <w:r w:rsidR="00B42092" w:rsidRPr="00B03F8E">
        <w:rPr>
          <w:rFonts w:ascii="Times New Roman" w:hAnsi="Times New Roman" w:cs="Times New Roman"/>
          <w:sz w:val="24"/>
          <w:szCs w:val="24"/>
        </w:rPr>
        <w:t xml:space="preserve">. </w:t>
      </w:r>
      <w:r w:rsidR="007F6C2A">
        <w:rPr>
          <w:rFonts w:ascii="Times New Roman" w:hAnsi="Times New Roman" w:cs="Times New Roman"/>
          <w:sz w:val="24"/>
          <w:szCs w:val="24"/>
        </w:rPr>
        <w:tab/>
      </w:r>
      <w:r w:rsidR="00B42092" w:rsidRPr="00B03F8E">
        <w:rPr>
          <w:rFonts w:ascii="Times New Roman" w:hAnsi="Times New Roman" w:cs="Times New Roman"/>
          <w:sz w:val="24"/>
          <w:szCs w:val="24"/>
        </w:rPr>
        <w:t>I</w:t>
      </w:r>
      <w:r w:rsidR="00B42092" w:rsidRPr="00B03F8E">
        <w:rPr>
          <w:rFonts w:ascii="Times New Roman" w:hAnsi="Times New Roman" w:cs="Times New Roman"/>
          <w:sz w:val="24"/>
          <w:szCs w:val="24"/>
          <w:vertAlign w:val="subscript"/>
        </w:rPr>
        <w:t>f</w:t>
      </w:r>
      <w:r w:rsidR="00B42092" w:rsidRPr="00B03F8E"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 w:rsidR="00B42092" w:rsidRPr="00B03F8E">
        <w:rPr>
          <w:rFonts w:ascii="Times New Roman" w:hAnsi="Times New Roman" w:cs="Times New Roman"/>
          <w:sz w:val="24"/>
          <w:szCs w:val="24"/>
        </w:rPr>
        <w:t>V</w:t>
      </w:r>
      <w:r w:rsidR="00B42092" w:rsidRPr="00B03F8E">
        <w:rPr>
          <w:rFonts w:ascii="Times New Roman" w:hAnsi="Times New Roman" w:cs="Times New Roman"/>
          <w:sz w:val="24"/>
          <w:szCs w:val="24"/>
          <w:vertAlign w:val="subscript"/>
        </w:rPr>
        <w:t>f</w:t>
      </w:r>
      <w:proofErr w:type="spellEnd"/>
      <w:r w:rsidR="00B42092" w:rsidRPr="00B03F8E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="00B42092" w:rsidRPr="00B03F8E">
        <w:rPr>
          <w:rFonts w:ascii="Times New Roman" w:hAnsi="Times New Roman" w:cs="Times New Roman"/>
          <w:sz w:val="24"/>
          <w:szCs w:val="24"/>
        </w:rPr>
        <w:t>R</w:t>
      </w:r>
      <w:r w:rsidR="00B42092" w:rsidRPr="00B03F8E">
        <w:rPr>
          <w:rFonts w:ascii="Times New Roman" w:hAnsi="Times New Roman" w:cs="Times New Roman"/>
          <w:sz w:val="24"/>
          <w:szCs w:val="24"/>
          <w:vertAlign w:val="subscript"/>
        </w:rPr>
        <w:t>f</w:t>
      </w:r>
      <w:proofErr w:type="spellEnd"/>
      <w:r w:rsidR="00B36A5B">
        <w:rPr>
          <w:rFonts w:ascii="Times New Roman" w:hAnsi="Times New Roman" w:cs="Times New Roman"/>
          <w:sz w:val="24"/>
          <w:szCs w:val="24"/>
        </w:rPr>
        <w:t xml:space="preserve">,   </w:t>
      </w:r>
      <w:r w:rsidRPr="00A87A69">
        <w:rPr>
          <w:rFonts w:ascii="Times New Roman" w:hAnsi="Times New Roman" w:cs="Times New Roman"/>
          <w:sz w:val="24"/>
          <w:szCs w:val="24"/>
        </w:rPr>
        <w:tab/>
      </w:r>
      <w:r w:rsidR="00B42092" w:rsidRPr="00A87A69">
        <w:rPr>
          <w:rFonts w:ascii="Times New Roman" w:hAnsi="Times New Roman" w:cs="Times New Roman"/>
          <w:sz w:val="24"/>
          <w:szCs w:val="24"/>
        </w:rPr>
        <w:t>V</w:t>
      </w:r>
      <w:r w:rsidRPr="00A87A69">
        <w:rPr>
          <w:rFonts w:ascii="Times New Roman" w:hAnsi="Times New Roman" w:cs="Times New Roman"/>
          <w:sz w:val="24"/>
          <w:szCs w:val="24"/>
          <w:vertAlign w:val="subscript"/>
        </w:rPr>
        <w:t>s</w:t>
      </w:r>
      <w:r w:rsidR="00B42092" w:rsidRPr="00A87A69"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 w:rsidR="00B42092" w:rsidRPr="00A87A69">
        <w:rPr>
          <w:rFonts w:ascii="Times New Roman" w:hAnsi="Times New Roman" w:cs="Times New Roman"/>
          <w:sz w:val="24"/>
          <w:szCs w:val="24"/>
        </w:rPr>
        <w:t>E</w:t>
      </w:r>
      <w:r w:rsidRPr="00A87A69">
        <w:rPr>
          <w:rFonts w:ascii="Times New Roman" w:hAnsi="Times New Roman" w:cs="Times New Roman"/>
          <w:sz w:val="24"/>
          <w:szCs w:val="24"/>
          <w:vertAlign w:val="subscript"/>
        </w:rPr>
        <w:t>b</w:t>
      </w:r>
      <w:proofErr w:type="spellEnd"/>
      <w:r w:rsidR="00B42092" w:rsidRPr="00A87A69">
        <w:rPr>
          <w:rFonts w:ascii="Times New Roman" w:hAnsi="Times New Roman" w:cs="Times New Roman"/>
          <w:sz w:val="24"/>
          <w:szCs w:val="24"/>
        </w:rPr>
        <w:t xml:space="preserve"> + </w:t>
      </w:r>
      <w:proofErr w:type="spellStart"/>
      <w:r w:rsidR="00B42092" w:rsidRPr="00A87A69">
        <w:rPr>
          <w:rFonts w:ascii="Times New Roman" w:hAnsi="Times New Roman" w:cs="Times New Roman"/>
          <w:sz w:val="24"/>
          <w:szCs w:val="24"/>
        </w:rPr>
        <w:t>I</w:t>
      </w:r>
      <w:r w:rsidR="00B42092" w:rsidRPr="00A87A69">
        <w:rPr>
          <w:rFonts w:ascii="Times New Roman" w:hAnsi="Times New Roman" w:cs="Times New Roman"/>
          <w:sz w:val="24"/>
          <w:szCs w:val="24"/>
          <w:vertAlign w:val="subscript"/>
        </w:rPr>
        <w:t>a</w:t>
      </w:r>
      <w:r w:rsidR="00B42092" w:rsidRPr="00A87A69">
        <w:rPr>
          <w:rFonts w:ascii="Times New Roman" w:hAnsi="Times New Roman" w:cs="Times New Roman"/>
          <w:sz w:val="24"/>
          <w:szCs w:val="24"/>
        </w:rPr>
        <w:t>R</w:t>
      </w:r>
      <w:r w:rsidR="00B42092" w:rsidRPr="00A87A69">
        <w:rPr>
          <w:rFonts w:ascii="Times New Roman" w:hAnsi="Times New Roman" w:cs="Times New Roman"/>
          <w:sz w:val="24"/>
          <w:szCs w:val="24"/>
          <w:vertAlign w:val="subscript"/>
        </w:rPr>
        <w:t>a</w:t>
      </w:r>
      <w:proofErr w:type="spellEnd"/>
      <w:r w:rsidR="00B36A5B">
        <w:rPr>
          <w:rFonts w:ascii="Times New Roman" w:hAnsi="Times New Roman" w:cs="Times New Roman"/>
          <w:sz w:val="24"/>
          <w:szCs w:val="24"/>
        </w:rPr>
        <w:t xml:space="preserve">,        </w:t>
      </w:r>
      <w:r w:rsidR="00B42092" w:rsidRPr="00B03F8E">
        <w:rPr>
          <w:rFonts w:ascii="Times New Roman" w:hAnsi="Times New Roman" w:cs="Times New Roman"/>
          <w:sz w:val="24"/>
          <w:szCs w:val="24"/>
        </w:rPr>
        <w:t>Back-</w:t>
      </w:r>
      <w:proofErr w:type="spellStart"/>
      <w:r w:rsidR="00B42092" w:rsidRPr="00B03F8E">
        <w:rPr>
          <w:rFonts w:ascii="Times New Roman" w:hAnsi="Times New Roman" w:cs="Times New Roman"/>
          <w:sz w:val="24"/>
          <w:szCs w:val="24"/>
        </w:rPr>
        <w:t>emf</w:t>
      </w:r>
      <w:proofErr w:type="spellEnd"/>
      <w:r w:rsidR="00B42092" w:rsidRPr="00B03F8E">
        <w:rPr>
          <w:rFonts w:ascii="Times New Roman" w:hAnsi="Times New Roman" w:cs="Times New Roman"/>
          <w:sz w:val="24"/>
          <w:szCs w:val="24"/>
        </w:rPr>
        <w:t xml:space="preserve"> : </w:t>
      </w:r>
      <w:proofErr w:type="spellStart"/>
      <w:r w:rsidR="00B42092" w:rsidRPr="00B03F8E">
        <w:rPr>
          <w:rFonts w:ascii="Times New Roman" w:hAnsi="Times New Roman" w:cs="Times New Roman"/>
          <w:sz w:val="24"/>
          <w:szCs w:val="24"/>
        </w:rPr>
        <w:t>E</w:t>
      </w:r>
      <w:r w:rsidR="00B42092" w:rsidRPr="00B03F8E">
        <w:rPr>
          <w:rFonts w:ascii="Times New Roman" w:hAnsi="Times New Roman" w:cs="Times New Roman"/>
          <w:sz w:val="24"/>
          <w:szCs w:val="24"/>
          <w:vertAlign w:val="subscript"/>
        </w:rPr>
        <w:t>b</w:t>
      </w:r>
      <w:proofErr w:type="spellEnd"/>
      <w:r w:rsidR="00B42092" w:rsidRPr="00B03F8E">
        <w:rPr>
          <w:rFonts w:ascii="Times New Roman" w:hAnsi="Times New Roman" w:cs="Times New Roman"/>
          <w:sz w:val="24"/>
          <w:szCs w:val="24"/>
        </w:rPr>
        <w:t xml:space="preserve"> =</w:t>
      </w:r>
      <w:r w:rsidR="00B42092" w:rsidRPr="00B42092">
        <w:t xml:space="preserve"> </w:t>
      </w:r>
      <w:r w:rsidR="007F6C2A">
        <w:t>(</w:t>
      </w:r>
      <w:r w:rsidR="00B36A5B">
        <w:rPr>
          <w:rFonts w:ascii="Times New Roman" w:hAnsi="Times New Roman" w:cs="Times New Roman"/>
          <w:sz w:val="24"/>
          <w:szCs w:val="24"/>
        </w:rPr>
        <w:t>K</w:t>
      </w:r>
      <w:r w:rsidR="00B42092" w:rsidRPr="00B03F8E">
        <w:rPr>
          <w:rFonts w:ascii="Times New Roman" w:hAnsi="Times New Roman" w:cs="Times New Roman"/>
          <w:vertAlign w:val="subscript"/>
        </w:rPr>
        <w:t>a</w:t>
      </w:r>
      <w:r w:rsidR="00B42092" w:rsidRPr="00B42092">
        <w:rPr>
          <w:rFonts w:ascii="Symbol" w:hAnsi="Symbol"/>
        </w:rPr>
        <w:t></w:t>
      </w:r>
      <w:r w:rsidR="007F6C2A">
        <w:rPr>
          <w:rFonts w:ascii="Symbol" w:hAnsi="Symbol"/>
        </w:rPr>
        <w:t></w:t>
      </w:r>
      <w:r w:rsidR="00B42092" w:rsidRPr="00B42092">
        <w:rPr>
          <w:rFonts w:ascii="Symbol" w:hAnsi="Symbol"/>
        </w:rPr>
        <w:t></w:t>
      </w:r>
      <w:r w:rsidR="00B42092" w:rsidRPr="00B42092">
        <w:rPr>
          <w:rFonts w:ascii="Symbol" w:hAnsi="Symbol"/>
        </w:rPr>
        <w:t></w:t>
      </w:r>
      <w:r w:rsidR="00B42092" w:rsidRPr="00B03F8E">
        <w:rPr>
          <w:rFonts w:ascii="Times New Roman" w:hAnsi="Times New Roman" w:cs="Times New Roman"/>
          <w:vertAlign w:val="subscript"/>
        </w:rPr>
        <w:t>m</w:t>
      </w:r>
      <w:r w:rsidR="00B42092" w:rsidRPr="00B42092">
        <w:t xml:space="preserve">. </w:t>
      </w:r>
    </w:p>
    <w:p w:rsidR="00D009D5" w:rsidRPr="00D009D5" w:rsidRDefault="00D009D5" w:rsidP="00B03F8E">
      <w:pPr>
        <w:pStyle w:val="NoSpacing"/>
        <w:rPr>
          <w:sz w:val="8"/>
          <w:szCs w:val="8"/>
        </w:rPr>
      </w:pPr>
    </w:p>
    <w:p w:rsidR="009F2EF2" w:rsidRDefault="00B03F8E" w:rsidP="00B03F8E">
      <w:pPr>
        <w:pStyle w:val="NoSpacing"/>
        <w:ind w:left="2410" w:hanging="1418"/>
      </w:pPr>
      <w:r>
        <w:t xml:space="preserve">        </w:t>
      </w:r>
      <w:r w:rsidR="00B42092" w:rsidRPr="00B03F8E">
        <w:rPr>
          <w:rFonts w:ascii="Times New Roman" w:hAnsi="Times New Roman" w:cs="Times New Roman"/>
          <w:sz w:val="24"/>
          <w:szCs w:val="24"/>
        </w:rPr>
        <w:t xml:space="preserve">Torque developed:  T = </w:t>
      </w:r>
      <w:r w:rsidR="009F2EF2">
        <w:rPr>
          <w:rFonts w:ascii="Times New Roman" w:hAnsi="Times New Roman" w:cs="Times New Roman"/>
          <w:sz w:val="24"/>
          <w:szCs w:val="24"/>
        </w:rPr>
        <w:t>(</w:t>
      </w:r>
      <w:r w:rsidR="00B36A5B">
        <w:rPr>
          <w:rFonts w:ascii="Times New Roman" w:hAnsi="Times New Roman" w:cs="Times New Roman"/>
          <w:sz w:val="24"/>
          <w:szCs w:val="24"/>
        </w:rPr>
        <w:t>K</w:t>
      </w:r>
      <w:r w:rsidR="00B42092" w:rsidRPr="00B03F8E">
        <w:rPr>
          <w:rFonts w:ascii="Times New Roman" w:hAnsi="Times New Roman" w:cs="Times New Roman"/>
          <w:sz w:val="24"/>
          <w:szCs w:val="24"/>
          <w:vertAlign w:val="subscript"/>
        </w:rPr>
        <w:t>a</w:t>
      </w:r>
      <w:r w:rsidR="00B42092" w:rsidRPr="00B42092">
        <w:rPr>
          <w:rFonts w:ascii="Symbol" w:hAnsi="Symbol"/>
        </w:rPr>
        <w:t></w:t>
      </w:r>
      <w:r w:rsidR="009F2EF2">
        <w:rPr>
          <w:rFonts w:ascii="Symbol" w:hAnsi="Symbol"/>
        </w:rPr>
        <w:t></w:t>
      </w:r>
      <w:r w:rsidR="00B42092" w:rsidRPr="00B42092"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</w:t>
      </w:r>
      <w:r w:rsidR="00B42092" w:rsidRPr="00B03F8E">
        <w:rPr>
          <w:rFonts w:ascii="Times New Roman" w:hAnsi="Times New Roman" w:cs="Times New Roman"/>
          <w:sz w:val="24"/>
          <w:szCs w:val="24"/>
          <w:vertAlign w:val="subscript"/>
        </w:rPr>
        <w:t>a</w:t>
      </w:r>
      <w:proofErr w:type="spellEnd"/>
      <w:r w:rsidR="00B42092" w:rsidRPr="00B42092">
        <w:t xml:space="preserve">, </w:t>
      </w:r>
      <w:r w:rsidR="00B42092" w:rsidRPr="00B03F8E">
        <w:rPr>
          <w:rFonts w:ascii="Times New Roman" w:hAnsi="Times New Roman" w:cs="Times New Roman"/>
          <w:sz w:val="24"/>
          <w:szCs w:val="24"/>
        </w:rPr>
        <w:t xml:space="preserve">where  </w:t>
      </w:r>
      <w:r w:rsidR="00B36A5B">
        <w:rPr>
          <w:rFonts w:ascii="Times New Roman" w:hAnsi="Times New Roman" w:cs="Times New Roman"/>
          <w:sz w:val="24"/>
          <w:szCs w:val="24"/>
        </w:rPr>
        <w:t>K</w:t>
      </w:r>
      <w:r w:rsidR="00B42092" w:rsidRPr="00B03F8E">
        <w:rPr>
          <w:rFonts w:ascii="Times New Roman" w:hAnsi="Times New Roman" w:cs="Times New Roman"/>
          <w:sz w:val="24"/>
          <w:szCs w:val="24"/>
          <w:vertAlign w:val="subscript"/>
        </w:rPr>
        <w:t>a</w:t>
      </w:r>
      <w:r w:rsidR="00B42092" w:rsidRPr="00B03F8E">
        <w:rPr>
          <w:rFonts w:ascii="Times New Roman" w:hAnsi="Times New Roman" w:cs="Times New Roman"/>
          <w:sz w:val="24"/>
          <w:szCs w:val="24"/>
        </w:rPr>
        <w:t xml:space="preserve"> is a constant</w:t>
      </w:r>
      <w:r w:rsidR="00B42092" w:rsidRPr="00B42092">
        <w:t xml:space="preserve">, </w:t>
      </w:r>
      <w:r w:rsidR="00B42092" w:rsidRPr="00B03F8E">
        <w:rPr>
          <w:rFonts w:ascii="Symbol" w:hAnsi="Symbol" w:cs="Times New Roman"/>
          <w:sz w:val="24"/>
          <w:szCs w:val="24"/>
        </w:rPr>
        <w:t></w:t>
      </w:r>
      <w:r w:rsidR="00B42092" w:rsidRPr="00B03F8E">
        <w:rPr>
          <w:rFonts w:ascii="Symbol" w:hAnsi="Symbol" w:cs="Times New Roman"/>
          <w:sz w:val="24"/>
          <w:szCs w:val="24"/>
        </w:rPr>
        <w:t></w:t>
      </w:r>
      <w:r w:rsidR="00B42092" w:rsidRPr="00B03F8E">
        <w:rPr>
          <w:rFonts w:ascii="Times New Roman" w:hAnsi="Times New Roman" w:cs="Times New Roman"/>
          <w:sz w:val="24"/>
          <w:szCs w:val="24"/>
        </w:rPr>
        <w:t xml:space="preserve"> is the ‘flux per pole’,</w:t>
      </w:r>
      <w:r w:rsidR="00B42092" w:rsidRPr="00B42092">
        <w:t xml:space="preserve"> </w:t>
      </w:r>
    </w:p>
    <w:p w:rsidR="00B03F8E" w:rsidRDefault="009F2EF2" w:rsidP="00B03F8E">
      <w:pPr>
        <w:pStyle w:val="NoSpacing"/>
        <w:ind w:left="2410" w:hanging="1418"/>
        <w:rPr>
          <w:rFonts w:ascii="Times New Roman" w:hAnsi="Times New Roman" w:cs="Times New Roman"/>
          <w:sz w:val="24"/>
          <w:szCs w:val="24"/>
        </w:rPr>
      </w:pPr>
      <w:r>
        <w:tab/>
        <w:t xml:space="preserve">                  </w:t>
      </w:r>
      <w:r w:rsidR="00B42092" w:rsidRPr="00B42092">
        <w:rPr>
          <w:rFonts w:ascii="Symbol" w:hAnsi="Symbol"/>
        </w:rPr>
        <w:t></w:t>
      </w:r>
      <w:r w:rsidR="00B42092" w:rsidRPr="00B03F8E">
        <w:rPr>
          <w:rFonts w:ascii="Times New Roman" w:hAnsi="Times New Roman" w:cs="Times New Roman"/>
          <w:sz w:val="24"/>
          <w:szCs w:val="24"/>
          <w:vertAlign w:val="subscript"/>
        </w:rPr>
        <w:t>m</w:t>
      </w:r>
      <w:r w:rsidR="00B42092" w:rsidRPr="00B03F8E">
        <w:rPr>
          <w:rFonts w:ascii="Times New Roman" w:hAnsi="Times New Roman" w:cs="Times New Roman"/>
          <w:sz w:val="24"/>
          <w:szCs w:val="24"/>
        </w:rPr>
        <w:t xml:space="preserve"> is the speed (radians/sec), and  </w:t>
      </w:r>
      <w:proofErr w:type="spellStart"/>
      <w:r w:rsidR="00B03F8E">
        <w:rPr>
          <w:rFonts w:ascii="Times New Roman" w:hAnsi="Times New Roman" w:cs="Times New Roman"/>
          <w:sz w:val="24"/>
          <w:szCs w:val="24"/>
        </w:rPr>
        <w:t>I</w:t>
      </w:r>
      <w:r w:rsidR="00B03F8E">
        <w:rPr>
          <w:rFonts w:ascii="Times New Roman" w:hAnsi="Times New Roman" w:cs="Times New Roman"/>
          <w:sz w:val="24"/>
          <w:szCs w:val="24"/>
          <w:vertAlign w:val="subscript"/>
        </w:rPr>
        <w:t>a</w:t>
      </w:r>
      <w:proofErr w:type="spellEnd"/>
      <w:r w:rsidR="00B42092" w:rsidRPr="00B03F8E">
        <w:rPr>
          <w:rFonts w:ascii="Times New Roman" w:hAnsi="Times New Roman" w:cs="Times New Roman"/>
          <w:sz w:val="24"/>
          <w:szCs w:val="24"/>
        </w:rPr>
        <w:t xml:space="preserve"> is the armature current. </w:t>
      </w:r>
    </w:p>
    <w:p w:rsidR="00B03F8E" w:rsidRPr="00D009D5" w:rsidRDefault="00B03F8E" w:rsidP="00B03F8E">
      <w:pPr>
        <w:pStyle w:val="NoSpacing"/>
        <w:ind w:left="2410" w:hanging="1418"/>
        <w:rPr>
          <w:rFonts w:ascii="Times New Roman" w:hAnsi="Times New Roman" w:cs="Times New Roman"/>
          <w:sz w:val="10"/>
          <w:szCs w:val="10"/>
        </w:rPr>
      </w:pPr>
      <w:r w:rsidRPr="00D009D5">
        <w:rPr>
          <w:rFonts w:ascii="Times New Roman" w:hAnsi="Times New Roman" w:cs="Times New Roman"/>
          <w:sz w:val="10"/>
          <w:szCs w:val="10"/>
        </w:rPr>
        <w:t xml:space="preserve"> </w:t>
      </w:r>
    </w:p>
    <w:p w:rsidR="00B03F8E" w:rsidRDefault="00B03F8E" w:rsidP="00B03F8E">
      <w:pPr>
        <w:pStyle w:val="NoSpacing"/>
        <w:ind w:left="2410" w:hanging="1418"/>
      </w:pPr>
      <w:r>
        <w:rPr>
          <w:rFonts w:ascii="Times New Roman" w:hAnsi="Times New Roman" w:cs="Times New Roman"/>
          <w:sz w:val="24"/>
          <w:szCs w:val="24"/>
        </w:rPr>
        <w:t xml:space="preserve">      </w:t>
      </w:r>
      <w:r w:rsidR="00B42092" w:rsidRPr="00B03F8E">
        <w:rPr>
          <w:rFonts w:ascii="Times New Roman" w:hAnsi="Times New Roman" w:cs="Times New Roman"/>
          <w:sz w:val="24"/>
          <w:szCs w:val="24"/>
        </w:rPr>
        <w:t>Load</w:t>
      </w:r>
      <w:r w:rsidR="004D4D35">
        <w:rPr>
          <w:rFonts w:ascii="Times New Roman" w:hAnsi="Times New Roman" w:cs="Times New Roman"/>
          <w:sz w:val="24"/>
          <w:szCs w:val="24"/>
        </w:rPr>
        <w:t xml:space="preserve"> </w:t>
      </w:r>
      <w:r w:rsidR="00B42092" w:rsidRPr="00B03F8E">
        <w:rPr>
          <w:rFonts w:ascii="Times New Roman" w:hAnsi="Times New Roman" w:cs="Times New Roman"/>
          <w:sz w:val="24"/>
          <w:szCs w:val="24"/>
        </w:rPr>
        <w:t xml:space="preserve">power: P = </w:t>
      </w:r>
      <w:proofErr w:type="spellStart"/>
      <w:r w:rsidR="00B42092" w:rsidRPr="00B03F8E">
        <w:rPr>
          <w:rFonts w:ascii="Times New Roman" w:hAnsi="Times New Roman" w:cs="Times New Roman"/>
          <w:sz w:val="24"/>
          <w:szCs w:val="24"/>
        </w:rPr>
        <w:t>T</w:t>
      </w:r>
      <w:r w:rsidR="00B42092" w:rsidRPr="00B42092">
        <w:rPr>
          <w:rFonts w:ascii="Symbol" w:hAnsi="Symbol"/>
        </w:rPr>
        <w:t></w:t>
      </w:r>
      <w:r w:rsidR="00B42092" w:rsidRPr="00B03F8E">
        <w:rPr>
          <w:rFonts w:ascii="Times New Roman" w:hAnsi="Times New Roman" w:cs="Times New Roman"/>
          <w:sz w:val="24"/>
          <w:szCs w:val="24"/>
          <w:vertAlign w:val="subscript"/>
        </w:rPr>
        <w:t>m</w:t>
      </w:r>
      <w:proofErr w:type="spellEnd"/>
      <w:r w:rsidR="00B42092" w:rsidRPr="00B42092">
        <w:t xml:space="preserve">. </w:t>
      </w:r>
    </w:p>
    <w:p w:rsidR="00BC290D" w:rsidRPr="00BC290D" w:rsidRDefault="00BC290D" w:rsidP="00B03F8E">
      <w:pPr>
        <w:pStyle w:val="NoSpacing"/>
        <w:ind w:left="2410" w:hanging="1418"/>
        <w:rPr>
          <w:sz w:val="12"/>
          <w:szCs w:val="12"/>
        </w:rPr>
      </w:pPr>
    </w:p>
    <w:p w:rsidR="00B03F8E" w:rsidRPr="00BC290D" w:rsidRDefault="00D009D5" w:rsidP="00B03F8E">
      <w:pPr>
        <w:pStyle w:val="NoSpacing"/>
        <w:ind w:left="2410" w:hanging="1418"/>
        <w:rPr>
          <w:rFonts w:ascii="Times New Roman" w:hAnsi="Times New Roman" w:cs="Times New Roman"/>
          <w:sz w:val="24"/>
          <w:szCs w:val="24"/>
        </w:rPr>
      </w:pPr>
      <w:r>
        <w:t xml:space="preserve">       </w:t>
      </w:r>
      <w:r w:rsidR="00B03F8E" w:rsidRPr="00BC290D">
        <w:rPr>
          <w:rFonts w:ascii="Times New Roman" w:hAnsi="Times New Roman" w:cs="Times New Roman"/>
          <w:sz w:val="24"/>
          <w:szCs w:val="24"/>
        </w:rPr>
        <w:t>1 HP = 746 watts.</w:t>
      </w:r>
    </w:p>
    <w:p w:rsidR="00BC290D" w:rsidRPr="00B36A5B" w:rsidRDefault="00B03F8E" w:rsidP="00B03F8E">
      <w:pPr>
        <w:pStyle w:val="NoSpacing"/>
        <w:ind w:left="2410" w:hanging="1418"/>
        <w:rPr>
          <w:sz w:val="8"/>
          <w:szCs w:val="8"/>
        </w:rPr>
      </w:pPr>
      <w:r w:rsidRPr="00BC290D">
        <w:rPr>
          <w:sz w:val="12"/>
          <w:szCs w:val="12"/>
        </w:rPr>
        <w:t xml:space="preserve">       </w:t>
      </w:r>
    </w:p>
    <w:p w:rsidR="00B36A5B" w:rsidRDefault="00BC290D" w:rsidP="00B03F8E">
      <w:pPr>
        <w:pStyle w:val="NoSpacing"/>
        <w:ind w:left="2410" w:hanging="1418"/>
      </w:pPr>
      <w:r>
        <w:t xml:space="preserve">       </w:t>
      </w:r>
      <w:r w:rsidR="00B42092" w:rsidRPr="00B03F8E">
        <w:rPr>
          <w:rFonts w:ascii="Times New Roman" w:hAnsi="Times New Roman" w:cs="Times New Roman"/>
          <w:sz w:val="24"/>
          <w:szCs w:val="24"/>
        </w:rPr>
        <w:t>Radians/sec to RPM conversion:</w:t>
      </w:r>
      <w:r w:rsidR="00B42092" w:rsidRPr="00B42092">
        <w:t xml:space="preserve"> </w:t>
      </w:r>
      <w:r w:rsidR="00B42092" w:rsidRPr="00B03F8E">
        <w:rPr>
          <w:rFonts w:ascii="Symbol" w:hAnsi="Symbol" w:cs="Times New Roman"/>
          <w:sz w:val="24"/>
          <w:szCs w:val="24"/>
        </w:rPr>
        <w:t></w:t>
      </w:r>
      <w:r w:rsidR="00B42092" w:rsidRPr="00B03F8E">
        <w:rPr>
          <w:rFonts w:ascii="Times New Roman" w:hAnsi="Times New Roman" w:cs="Times New Roman"/>
          <w:sz w:val="24"/>
          <w:szCs w:val="24"/>
        </w:rPr>
        <w:t>(radians/sec) = (2</w:t>
      </w:r>
      <w:r w:rsidR="00B42092" w:rsidRPr="00B42092">
        <w:rPr>
          <w:rFonts w:ascii="Symbol" w:hAnsi="Symbol"/>
        </w:rPr>
        <w:t></w:t>
      </w:r>
      <w:r w:rsidR="00B42092" w:rsidRPr="00B42092">
        <w:t>/</w:t>
      </w:r>
      <w:r w:rsidR="00B42092" w:rsidRPr="00B03F8E">
        <w:rPr>
          <w:rFonts w:ascii="Times New Roman" w:hAnsi="Times New Roman" w:cs="Times New Roman"/>
          <w:sz w:val="24"/>
          <w:szCs w:val="24"/>
        </w:rPr>
        <w:t>60)N(rpm)</w:t>
      </w:r>
      <w:r w:rsidR="00D009D5">
        <w:tab/>
      </w:r>
      <w:r w:rsidR="00D009D5">
        <w:tab/>
      </w:r>
      <w:r w:rsidR="00D009D5">
        <w:tab/>
      </w:r>
      <w:r w:rsidR="00BF5652">
        <w:t xml:space="preserve">       </w:t>
      </w:r>
      <w:r w:rsidR="00B36A5B">
        <w:tab/>
      </w:r>
      <w:r w:rsidR="00B36A5B">
        <w:tab/>
      </w:r>
      <w:r w:rsidR="00B36A5B">
        <w:tab/>
      </w:r>
      <w:r w:rsidR="00B36A5B">
        <w:tab/>
      </w:r>
      <w:r w:rsidR="00B36A5B">
        <w:tab/>
        <w:t xml:space="preserve">  </w:t>
      </w:r>
    </w:p>
    <w:p w:rsidR="000E3F1C" w:rsidRDefault="00B36A5B" w:rsidP="00B36A5B">
      <w:pPr>
        <w:pStyle w:val="NoSpacing"/>
        <w:ind w:left="2410" w:hanging="1418"/>
        <w:rPr>
          <w:rFonts w:ascii="Times New Roman" w:hAnsi="Times New Roman" w:cs="Times New Roman"/>
          <w:sz w:val="24"/>
          <w:szCs w:val="24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  <w:r w:rsidRPr="00B36A5B">
        <w:rPr>
          <w:rFonts w:ascii="Times New Roman" w:hAnsi="Times New Roman" w:cs="Times New Roman"/>
          <w:sz w:val="24"/>
          <w:szCs w:val="24"/>
        </w:rPr>
        <w:t>Page  6</w:t>
      </w:r>
    </w:p>
    <w:sectPr w:rsidR="000E3F1C" w:rsidSect="0031163F">
      <w:headerReference w:type="default" r:id="rId39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72759" w:rsidRDefault="00A72759" w:rsidP="00F03FBF">
      <w:pPr>
        <w:spacing w:after="0" w:line="240" w:lineRule="auto"/>
      </w:pPr>
      <w:r>
        <w:separator/>
      </w:r>
    </w:p>
  </w:endnote>
  <w:endnote w:type="continuationSeparator" w:id="0">
    <w:p w:rsidR="00A72759" w:rsidRDefault="00A72759" w:rsidP="00F03F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72759" w:rsidRDefault="00A72759" w:rsidP="00F03FBF">
      <w:pPr>
        <w:spacing w:after="0" w:line="240" w:lineRule="auto"/>
      </w:pPr>
      <w:r>
        <w:separator/>
      </w:r>
    </w:p>
  </w:footnote>
  <w:footnote w:type="continuationSeparator" w:id="0">
    <w:p w:rsidR="00A72759" w:rsidRDefault="00A72759" w:rsidP="00F03FB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03FBF" w:rsidRPr="00F03FBF" w:rsidRDefault="00F03FBF">
    <w:pPr>
      <w:pStyle w:val="Header"/>
      <w:rPr>
        <w:rFonts w:ascii="Times New Roman" w:hAnsi="Times New Roman" w:cs="Times New Roman"/>
        <w:sz w:val="20"/>
        <w:szCs w:val="20"/>
        <w:u w:val="single"/>
      </w:rPr>
    </w:pPr>
    <w:r>
      <w:rPr>
        <w:rFonts w:ascii="Times New Roman" w:hAnsi="Times New Roman" w:cs="Times New Roman"/>
        <w:sz w:val="20"/>
        <w:szCs w:val="20"/>
        <w:u w:val="single"/>
      </w:rPr>
      <w:t>Elec-275</w:t>
    </w:r>
    <w:r>
      <w:rPr>
        <w:rFonts w:ascii="Times New Roman" w:hAnsi="Times New Roman" w:cs="Times New Roman"/>
        <w:sz w:val="20"/>
        <w:szCs w:val="20"/>
        <w:u w:val="single"/>
      </w:rPr>
      <w:tab/>
      <w:t>Final Examination</w:t>
    </w:r>
    <w:r>
      <w:rPr>
        <w:rFonts w:ascii="Times New Roman" w:hAnsi="Times New Roman" w:cs="Times New Roman"/>
        <w:sz w:val="20"/>
        <w:szCs w:val="20"/>
        <w:u w:val="single"/>
      </w:rPr>
      <w:tab/>
      <w:t>Winter 2013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D9969D8"/>
    <w:multiLevelType w:val="hybridMultilevel"/>
    <w:tmpl w:val="B3BA9CF2"/>
    <w:lvl w:ilvl="0" w:tplc="10090001">
      <w:start w:val="1"/>
      <w:numFmt w:val="bullet"/>
      <w:lvlText w:val=""/>
      <w:lvlJc w:val="left"/>
      <w:pPr>
        <w:ind w:left="1716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436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156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876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596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316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036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756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476" w:hanging="360"/>
      </w:pPr>
      <w:rPr>
        <w:rFonts w:ascii="Wingdings" w:hAnsi="Wingdings" w:hint="default"/>
      </w:rPr>
    </w:lvl>
  </w:abstractNum>
  <w:abstractNum w:abstractNumId="1">
    <w:nsid w:val="10401C1A"/>
    <w:multiLevelType w:val="hybridMultilevel"/>
    <w:tmpl w:val="BFCEE796"/>
    <w:lvl w:ilvl="0" w:tplc="10090001">
      <w:start w:val="1"/>
      <w:numFmt w:val="bullet"/>
      <w:lvlText w:val=""/>
      <w:lvlJc w:val="left"/>
      <w:pPr>
        <w:ind w:left="1716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436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156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876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596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316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036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756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476" w:hanging="360"/>
      </w:pPr>
      <w:rPr>
        <w:rFonts w:ascii="Wingdings" w:hAnsi="Wingdings" w:hint="default"/>
      </w:rPr>
    </w:lvl>
  </w:abstractNum>
  <w:abstractNum w:abstractNumId="2">
    <w:nsid w:val="16B0017A"/>
    <w:multiLevelType w:val="hybridMultilevel"/>
    <w:tmpl w:val="BCBE421A"/>
    <w:lvl w:ilvl="0" w:tplc="1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49FA351E"/>
    <w:multiLevelType w:val="hybridMultilevel"/>
    <w:tmpl w:val="DE0CFB26"/>
    <w:lvl w:ilvl="0" w:tplc="10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B7493"/>
    <w:rsid w:val="00001A22"/>
    <w:rsid w:val="0002529B"/>
    <w:rsid w:val="00041EED"/>
    <w:rsid w:val="00043D53"/>
    <w:rsid w:val="0004549C"/>
    <w:rsid w:val="00060EA5"/>
    <w:rsid w:val="00081866"/>
    <w:rsid w:val="0008781D"/>
    <w:rsid w:val="00091FF7"/>
    <w:rsid w:val="000960EB"/>
    <w:rsid w:val="000A0038"/>
    <w:rsid w:val="000A11EC"/>
    <w:rsid w:val="000B2568"/>
    <w:rsid w:val="000E3193"/>
    <w:rsid w:val="000E3F1C"/>
    <w:rsid w:val="000F1580"/>
    <w:rsid w:val="00104408"/>
    <w:rsid w:val="00106313"/>
    <w:rsid w:val="00112D94"/>
    <w:rsid w:val="001270A8"/>
    <w:rsid w:val="001441A2"/>
    <w:rsid w:val="001506DC"/>
    <w:rsid w:val="00156BF1"/>
    <w:rsid w:val="00167A9B"/>
    <w:rsid w:val="001802BD"/>
    <w:rsid w:val="00186479"/>
    <w:rsid w:val="00197DE6"/>
    <w:rsid w:val="001B7493"/>
    <w:rsid w:val="001E746D"/>
    <w:rsid w:val="001F039E"/>
    <w:rsid w:val="00234C00"/>
    <w:rsid w:val="00246FAC"/>
    <w:rsid w:val="00255DC4"/>
    <w:rsid w:val="00263C30"/>
    <w:rsid w:val="002945F5"/>
    <w:rsid w:val="002B076C"/>
    <w:rsid w:val="0031163F"/>
    <w:rsid w:val="003128E9"/>
    <w:rsid w:val="00327A98"/>
    <w:rsid w:val="00351458"/>
    <w:rsid w:val="00352FFF"/>
    <w:rsid w:val="003565C9"/>
    <w:rsid w:val="003709BE"/>
    <w:rsid w:val="00374C00"/>
    <w:rsid w:val="003765DB"/>
    <w:rsid w:val="00394565"/>
    <w:rsid w:val="003C0FCD"/>
    <w:rsid w:val="003E58AD"/>
    <w:rsid w:val="003E77D0"/>
    <w:rsid w:val="004308C9"/>
    <w:rsid w:val="004358C3"/>
    <w:rsid w:val="00455619"/>
    <w:rsid w:val="00474AE1"/>
    <w:rsid w:val="004806AB"/>
    <w:rsid w:val="00480C90"/>
    <w:rsid w:val="00483858"/>
    <w:rsid w:val="00495590"/>
    <w:rsid w:val="004B2DE2"/>
    <w:rsid w:val="004C1ECE"/>
    <w:rsid w:val="004D4D35"/>
    <w:rsid w:val="004E4662"/>
    <w:rsid w:val="004F1C9D"/>
    <w:rsid w:val="004F3926"/>
    <w:rsid w:val="004F7189"/>
    <w:rsid w:val="005223F2"/>
    <w:rsid w:val="005262BC"/>
    <w:rsid w:val="0056459D"/>
    <w:rsid w:val="005A348D"/>
    <w:rsid w:val="005A7DDE"/>
    <w:rsid w:val="005E2A07"/>
    <w:rsid w:val="005F3DD6"/>
    <w:rsid w:val="00606BA0"/>
    <w:rsid w:val="00613E2A"/>
    <w:rsid w:val="00617B1B"/>
    <w:rsid w:val="00622F44"/>
    <w:rsid w:val="00623CA2"/>
    <w:rsid w:val="00631B9B"/>
    <w:rsid w:val="00637D7F"/>
    <w:rsid w:val="00676753"/>
    <w:rsid w:val="00691BDA"/>
    <w:rsid w:val="006B6399"/>
    <w:rsid w:val="006D5C98"/>
    <w:rsid w:val="006E3E16"/>
    <w:rsid w:val="006E3FC0"/>
    <w:rsid w:val="006F04BA"/>
    <w:rsid w:val="00714D9E"/>
    <w:rsid w:val="0073199E"/>
    <w:rsid w:val="007433BD"/>
    <w:rsid w:val="0078658C"/>
    <w:rsid w:val="00786ABE"/>
    <w:rsid w:val="0078779D"/>
    <w:rsid w:val="0079271D"/>
    <w:rsid w:val="007967A4"/>
    <w:rsid w:val="00797A8A"/>
    <w:rsid w:val="007B57FF"/>
    <w:rsid w:val="007C49E5"/>
    <w:rsid w:val="007D0752"/>
    <w:rsid w:val="007D5737"/>
    <w:rsid w:val="007E5A88"/>
    <w:rsid w:val="007F19E2"/>
    <w:rsid w:val="007F6C2A"/>
    <w:rsid w:val="00814557"/>
    <w:rsid w:val="00816A5A"/>
    <w:rsid w:val="00816C80"/>
    <w:rsid w:val="0083213E"/>
    <w:rsid w:val="008473A0"/>
    <w:rsid w:val="00856D8B"/>
    <w:rsid w:val="0086530F"/>
    <w:rsid w:val="00873EA5"/>
    <w:rsid w:val="0087572E"/>
    <w:rsid w:val="00896A57"/>
    <w:rsid w:val="008A21E7"/>
    <w:rsid w:val="008A41F0"/>
    <w:rsid w:val="008D4C7E"/>
    <w:rsid w:val="008D5732"/>
    <w:rsid w:val="008D6EAD"/>
    <w:rsid w:val="008D70B0"/>
    <w:rsid w:val="00904027"/>
    <w:rsid w:val="009069E3"/>
    <w:rsid w:val="009320D7"/>
    <w:rsid w:val="00960E9E"/>
    <w:rsid w:val="0096739F"/>
    <w:rsid w:val="00970B97"/>
    <w:rsid w:val="00973ADC"/>
    <w:rsid w:val="009749F2"/>
    <w:rsid w:val="00987E6E"/>
    <w:rsid w:val="009B05AB"/>
    <w:rsid w:val="009B3049"/>
    <w:rsid w:val="009B6DAE"/>
    <w:rsid w:val="009C1E53"/>
    <w:rsid w:val="009C283D"/>
    <w:rsid w:val="009F2EF2"/>
    <w:rsid w:val="009F5BF1"/>
    <w:rsid w:val="00A16B7F"/>
    <w:rsid w:val="00A468EE"/>
    <w:rsid w:val="00A46D00"/>
    <w:rsid w:val="00A64CE4"/>
    <w:rsid w:val="00A72759"/>
    <w:rsid w:val="00A74075"/>
    <w:rsid w:val="00A87A69"/>
    <w:rsid w:val="00A92C78"/>
    <w:rsid w:val="00A977E1"/>
    <w:rsid w:val="00AC681A"/>
    <w:rsid w:val="00AD28B2"/>
    <w:rsid w:val="00AE6030"/>
    <w:rsid w:val="00B03F8E"/>
    <w:rsid w:val="00B364F6"/>
    <w:rsid w:val="00B36A5B"/>
    <w:rsid w:val="00B42092"/>
    <w:rsid w:val="00B4704E"/>
    <w:rsid w:val="00B54916"/>
    <w:rsid w:val="00B55D83"/>
    <w:rsid w:val="00B652C9"/>
    <w:rsid w:val="00B67264"/>
    <w:rsid w:val="00B72144"/>
    <w:rsid w:val="00B90DBE"/>
    <w:rsid w:val="00B91699"/>
    <w:rsid w:val="00BC290D"/>
    <w:rsid w:val="00BC3E12"/>
    <w:rsid w:val="00BC4696"/>
    <w:rsid w:val="00BD31A2"/>
    <w:rsid w:val="00BD6499"/>
    <w:rsid w:val="00BF5652"/>
    <w:rsid w:val="00C33788"/>
    <w:rsid w:val="00C60B2B"/>
    <w:rsid w:val="00C74DD3"/>
    <w:rsid w:val="00C80748"/>
    <w:rsid w:val="00CA79E7"/>
    <w:rsid w:val="00CB3397"/>
    <w:rsid w:val="00CC191B"/>
    <w:rsid w:val="00CC5666"/>
    <w:rsid w:val="00CF21D2"/>
    <w:rsid w:val="00CF2991"/>
    <w:rsid w:val="00D009D5"/>
    <w:rsid w:val="00D1543A"/>
    <w:rsid w:val="00D51619"/>
    <w:rsid w:val="00D90A7A"/>
    <w:rsid w:val="00DB2C7D"/>
    <w:rsid w:val="00DB73FF"/>
    <w:rsid w:val="00DF47C4"/>
    <w:rsid w:val="00E01B51"/>
    <w:rsid w:val="00E01BAB"/>
    <w:rsid w:val="00E10766"/>
    <w:rsid w:val="00E2374D"/>
    <w:rsid w:val="00E31EB6"/>
    <w:rsid w:val="00E640DD"/>
    <w:rsid w:val="00E66318"/>
    <w:rsid w:val="00E75F37"/>
    <w:rsid w:val="00E870F6"/>
    <w:rsid w:val="00E957C2"/>
    <w:rsid w:val="00EB1BF4"/>
    <w:rsid w:val="00EB294B"/>
    <w:rsid w:val="00EB487F"/>
    <w:rsid w:val="00EB694F"/>
    <w:rsid w:val="00ED2D38"/>
    <w:rsid w:val="00EE4059"/>
    <w:rsid w:val="00F03FBF"/>
    <w:rsid w:val="00F32B2D"/>
    <w:rsid w:val="00F37397"/>
    <w:rsid w:val="00F512D3"/>
    <w:rsid w:val="00F747FB"/>
    <w:rsid w:val="00F80C5B"/>
    <w:rsid w:val="00F93B24"/>
    <w:rsid w:val="00FA57A8"/>
    <w:rsid w:val="00FB3D42"/>
    <w:rsid w:val="00FE14E1"/>
    <w:rsid w:val="00FE3F80"/>
    <w:rsid w:val="00FE6B8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CA" w:bidi="b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>
      <o:colormenu v:ext="edit" fillcolor="none"/>
    </o:shapedefaults>
    <o:shapelayout v:ext="edit">
      <o:idmap v:ext="edit" data="1"/>
      <o:rules v:ext="edit">
        <o:r id="V:Rule1" type="arc" idref="#_x0000_s1031"/>
        <o:r id="V:Rule2" type="arc" idref="#_x0000_s1032"/>
        <o:r id="V:Rule3" type="arc" idref="#_x0000_s1033"/>
        <o:r id="V:Rule4" type="arc" idref="#_x0000_s1034"/>
        <o:r id="V:Rule10" type="arc" idref="#_x0000_s1061"/>
        <o:r id="V:Rule11" type="arc" idref="#_x0000_s1062"/>
        <o:r id="V:Rule12" type="arc" idref="#_x0000_s1063"/>
        <o:r id="V:Rule13" type="arc" idref="#_x0000_s1064"/>
        <o:r id="V:Rule22" type="arc" idref="#_x0000_s1145"/>
        <o:r id="V:Rule23" type="arc" idref="#_x0000_s1146"/>
        <o:r id="V:Rule24" type="arc" idref="#_x0000_s1147"/>
        <o:r id="V:Rule25" type="arc" idref="#_x0000_s1148"/>
        <o:r id="V:Rule30" type="arc" idref="#_x0000_s1154"/>
        <o:r id="V:Rule31" type="arc" idref="#_x0000_s1155"/>
        <o:r id="V:Rule32" type="arc" idref="#_x0000_s1156"/>
        <o:r id="V:Rule33" type="arc" idref="#_x0000_s1157"/>
        <o:r id="V:Rule58" type="arc" idref="#_x0000_s1291"/>
        <o:r id="V:Rule59" type="arc" idref="#_x0000_s1292"/>
        <o:r id="V:Rule60" type="arc" idref="#_x0000_s1293"/>
        <o:r id="V:Rule61" type="arc" idref="#_x0000_s1294"/>
        <o:r id="V:Rule78" type="arc" idref="#_x0000_s1566"/>
        <o:r id="V:Rule79" type="arc" idref="#_x0000_s1567"/>
        <o:r id="V:Rule80" type="arc" idref="#_x0000_s1568"/>
        <o:r id="V:Rule81" type="arc" idref="#_x0000_s1569"/>
        <o:r id="V:Rule84" type="arc" idref="#_x0000_s1575"/>
        <o:r id="V:Rule85" type="arc" idref="#_x0000_s1576"/>
        <o:r id="V:Rule86" type="arc" idref="#_x0000_s1577"/>
        <o:r id="V:Rule87" type="arc" idref="#_x0000_s1578"/>
        <o:r id="V:Rule88" type="arc" idref="#_x0000_s1579"/>
        <o:r id="V:Rule89" type="arc" idref="#_x0000_s1580"/>
        <o:r id="V:Rule90" type="arc" idref="#_x0000_s1581"/>
        <o:r id="V:Rule106" type="arc" idref="#_x0000_s1608"/>
        <o:r id="V:Rule155" type="arc" idref="#_x0000_s1486"/>
        <o:r id="V:Rule156" type="arc" idref="#_x0000_s1487"/>
        <o:r id="V:Rule157" type="arc" idref="#_x0000_s1488"/>
        <o:r id="V:Rule158" type="arc" idref="#_x0000_s1489"/>
        <o:r id="V:Rule160" type="arc" idref="#_x0000_s1503"/>
        <o:r id="V:Rule161" type="arc" idref="#_x0000_s1504"/>
        <o:r id="V:Rule162" type="arc" idref="#_x0000_s1505"/>
        <o:r id="V:Rule163" type="arc" idref="#_x0000_s1506"/>
        <o:r id="V:Rule168" type="connector" idref="#_x0000_s1107"/>
        <o:r id="V:Rule169" type="connector" idref="#_x0000_s1278"/>
        <o:r id="V:Rule170" type="connector" idref="#_x0000_s1416"/>
        <o:r id="V:Rule171" type="connector" idref="#_x0000_s1464"/>
        <o:r id="V:Rule172" type="connector" idref="#_x0000_s1203"/>
        <o:r id="V:Rule173" type="connector" idref="#_x0000_s1415"/>
        <o:r id="V:Rule174" type="connector" idref="#_x0000_s1204"/>
        <o:r id="V:Rule175" type="connector" idref="#_x0000_s1289"/>
        <o:r id="V:Rule176" type="connector" idref="#_x0000_s1563"/>
        <o:r id="V:Rule177" type="connector" idref="#_x0000_s1562"/>
        <o:r id="V:Rule178" type="connector" idref="#_x0000_s1551"/>
        <o:r id="V:Rule179" type="connector" idref="#_x0000_s1628"/>
        <o:r id="V:Rule180" type="connector" idref="#_x0000_s1593"/>
        <o:r id="V:Rule181" type="connector" idref="#_x0000_s1601"/>
        <o:r id="V:Rule182" type="connector" idref="#_x0000_s1463"/>
        <o:r id="V:Rule183" type="connector" idref="#_x0000_s1225"/>
        <o:r id="V:Rule184" type="connector" idref="#_x0000_s1159"/>
        <o:r id="V:Rule185" type="connector" idref="#_x0000_s1057"/>
        <o:r id="V:Rule186" type="connector" idref="#_x0000_s1465"/>
        <o:r id="V:Rule187" type="connector" idref="#_x0000_s1615"/>
        <o:r id="V:Rule188" type="connector" idref="#_x0000_s1411"/>
        <o:r id="V:Rule189" type="connector" idref="#_x0000_s1560"/>
        <o:r id="V:Rule190" type="connector" idref="#_x0000_s1414"/>
        <o:r id="V:Rule191" type="connector" idref="#_x0000_s1253"/>
        <o:r id="V:Rule192" type="connector" idref="#_x0000_s1218"/>
        <o:r id="V:Rule193" type="connector" idref="#_x0000_s1207"/>
        <o:r id="V:Rule194" type="connector" idref="#_x0000_s1151"/>
        <o:r id="V:Rule195" type="connector" idref="#_x0000_s1458"/>
        <o:r id="V:Rule196" type="connector" idref="#_x0000_s1588"/>
        <o:r id="V:Rule197" type="connector" idref="#_x0000_s1583"/>
        <o:r id="V:Rule198" type="connector" idref="#_x0000_s1587"/>
        <o:r id="V:Rule199" type="connector" idref="#_x0000_s1525"/>
        <o:r id="V:Rule200" type="connector" idref="#_x0000_s1452"/>
        <o:r id="V:Rule201" type="connector" idref="#_x0000_s1466"/>
        <o:r id="V:Rule202" type="connector" idref="#_x0000_s1621"/>
        <o:r id="V:Rule203" type="connector" idref="#_x0000_s1405"/>
        <o:r id="V:Rule204" type="connector" idref="#_x0000_s1201"/>
        <o:r id="V:Rule205" type="connector" idref="#_x0000_s1257"/>
        <o:r id="V:Rule206" type="connector" idref="#_x0000_s1511"/>
        <o:r id="V:Rule207" type="connector" idref="#_x0000_s1150"/>
        <o:r id="V:Rule208" type="connector" idref="#_x0000_s1620"/>
        <o:r id="V:Rule209" type="connector" idref="#_x0000_s1559"/>
        <o:r id="V:Rule210" type="connector" idref="#_x0000_s1421"/>
        <o:r id="V:Rule211" type="connector" idref="#_x0000_s1590"/>
        <o:r id="V:Rule212" type="connector" idref="#_x0000_s1413"/>
        <o:r id="V:Rule213" type="connector" idref="#_x0000_s1224"/>
        <o:r id="V:Rule214" type="connector" idref="#_x0000_s1202"/>
        <o:r id="V:Rule215" type="connector" idref="#_x0000_s1609"/>
        <o:r id="V:Rule216" type="connector" idref="#_x0000_s1428"/>
        <o:r id="V:Rule217" type="connector" idref="#_x0000_s1461"/>
        <o:r id="V:Rule218" type="connector" idref="#_x0000_s1573"/>
        <o:r id="V:Rule219" type="connector" idref="#_x0000_s1468"/>
        <o:r id="V:Rule220" type="connector" idref="#_x0000_s1599"/>
        <o:r id="V:Rule221" type="connector" idref="#_x0000_s1584"/>
        <o:r id="V:Rule222" type="connector" idref="#_x0000_s1408"/>
        <o:r id="V:Rule223" type="connector" idref="#_x0000_s1591"/>
        <o:r id="V:Rule224" type="connector" idref="#_x0000_s1080"/>
        <o:r id="V:Rule225" type="connector" idref="#_x0000_s1519"/>
        <o:r id="V:Rule226" type="connector" idref="#_x0000_s1108"/>
        <o:r id="V:Rule227" type="connector" idref="#_x0000_s1153"/>
        <o:r id="V:Rule228" type="connector" idref="#_x0000_s1086"/>
        <o:r id="V:Rule229" type="connector" idref="#_x0000_s1276"/>
        <o:r id="V:Rule230" type="connector" idref="#_x0000_s1297"/>
        <o:r id="V:Rule231" type="connector" idref="#_x0000_s1407"/>
        <o:r id="V:Rule232" type="connector" idref="#_x0000_s1459"/>
        <o:r id="V:Rule233" type="connector" idref="#_x0000_s1424"/>
        <o:r id="V:Rule234" type="connector" idref="#_x0000_s1555"/>
        <o:r id="V:Rule235" type="connector" idref="#_x0000_s1089"/>
        <o:r id="V:Rule236" type="connector" idref="#_x0000_s1041"/>
        <o:r id="V:Rule237" type="connector" idref="#_x0000_s1059"/>
        <o:r id="V:Rule238" type="connector" idref="#_x0000_s1296"/>
        <o:r id="V:Rule239" type="connector" idref="#_x0000_s1205"/>
        <o:r id="V:Rule240" type="connector" idref="#_x0000_s1434"/>
        <o:r id="V:Rule241" type="connector" idref="#_x0000_s1290"/>
        <o:r id="V:Rule242" type="connector" idref="#_x0000_s1056"/>
        <o:r id="V:Rule243" type="connector" idref="#_x0000_s1125"/>
        <o:r id="V:Rule244" type="connector" idref="#_x0000_s1409"/>
        <o:r id="V:Rule245" type="connector" idref="#_x0000_s1430"/>
        <o:r id="V:Rule246" type="connector" idref="#_x0000_s1402"/>
        <o:r id="V:Rule247" type="connector" idref="#_x0000_s1312"/>
        <o:r id="V:Rule248" type="connector" idref="#_x0000_s1042"/>
        <o:r id="V:Rule249" type="connector" idref="#_x0000_s1231"/>
        <o:r id="V:Rule250" type="connector" idref="#_x0000_s1564"/>
        <o:r id="V:Rule251" type="connector" idref="#_x0000_s1420"/>
        <o:r id="V:Rule252" type="connector" idref="#_x0000_s1419"/>
        <o:r id="V:Rule253" type="connector" idref="#_x0000_s1406"/>
        <o:r id="V:Rule254" type="connector" idref="#_x0000_s1269"/>
        <o:r id="V:Rule255" type="connector" idref="#_x0000_s1672"/>
        <o:r id="V:Rule256" type="connector" idref="#_x0000_s1270"/>
        <o:r id="V:Rule257" type="connector" idref="#_x0000_s1162"/>
        <o:r id="V:Rule258" type="connector" idref="#_x0000_s1160"/>
        <o:r id="V:Rule259" type="connector" idref="#_x0000_s1122"/>
        <o:r id="V:Rule260" type="connector" idref="#_x0000_s1565"/>
        <o:r id="V:Rule261" type="connector" idref="#_x0000_s1123"/>
        <o:r id="V:Rule262" type="connector" idref="#_x0000_s1429"/>
        <o:r id="V:Rule263" type="connector" idref="#_x0000_s1582"/>
        <o:r id="V:Rule264" type="connector" idref="#_x0000_s1602"/>
        <o:r id="V:Rule265" type="connector" idref="#_x0000_s1574"/>
        <o:r id="V:Rule266" type="connector" idref="#_x0000_s1592"/>
        <o:r id="V:Rule267" type="connector" idref="#_x0000_s1492"/>
        <o:r id="V:Rule268" type="connector" idref="#_x0000_s1616"/>
        <o:r id="V:Rule269" type="connector" idref="#_x0000_s1585"/>
        <o:r id="V:Rule270" type="connector" idref="#_x0000_s1422"/>
        <o:r id="V:Rule271" type="connector" idref="#_x0000_s1524"/>
        <o:r id="V:Rule272" type="connector" idref="#_x0000_s1241"/>
        <o:r id="V:Rule273" type="connector" idref="#_x0000_s1152"/>
        <o:r id="V:Rule274" type="connector" idref="#_x0000_s1433"/>
        <o:r id="V:Rule275" type="connector" idref="#_x0000_s1235"/>
        <o:r id="V:Rule276" type="connector" idref="#_x0000_s1256"/>
        <o:r id="V:Rule277" type="connector" idref="#_x0000_s1254"/>
        <o:r id="V:Rule278" type="connector" idref="#_x0000_s1417"/>
        <o:r id="V:Rule279" type="connector" idref="#_x0000_s1410"/>
        <o:r id="V:Rule280" type="connector" idref="#_x0000_s1275"/>
        <o:r id="V:Rule281" type="connector" idref="#_x0000_s1432"/>
        <o:r id="V:Rule282" type="connector" idref="#_x0000_s1444"/>
        <o:r id="V:Rule283" type="connector" idref="#_x0000_s1589"/>
        <o:r id="V:Rule284" type="connector" idref="#_x0000_s1617"/>
        <o:r id="V:Rule285" type="connector" idref="#_x0000_s1206"/>
        <o:r id="V:Rule286" type="connector" idref="#_x0000_s1403"/>
        <o:r id="V:Rule287" type="connector" idref="#_x0000_s1561"/>
        <o:r id="V:Rule288" type="connector" idref="#_x0000_s1451"/>
        <o:r id="V:Rule289" type="connector" idref="#_x0000_s1412"/>
        <o:r id="V:Rule290" type="connector" idref="#_x0000_s1314"/>
        <o:r id="V:Rule291" type="connector" idref="#_x0000_s1586"/>
        <o:r id="V:Rule292" type="connector" idref="#_x0000_s1460"/>
        <o:r id="V:Rule293" type="connector" idref="#_x0000_s1418"/>
        <o:r id="V:Rule294" type="connector" idref="#_x0000_s1625"/>
      </o:rules>
      <o:regrouptable v:ext="edit">
        <o:entry new="1" old="0"/>
        <o:entry new="2" old="0"/>
        <o:entry new="3" old="0"/>
        <o:entry new="4" old="0"/>
        <o:entry new="5" old="0"/>
        <o:entry new="6" old="0"/>
        <o:entry new="7" old="0"/>
        <o:entry new="8" old="0"/>
        <o:entry new="9" old="0"/>
        <o:entry new="10" old="0"/>
        <o:entry new="11" old="0"/>
        <o:entry new="12" old="0"/>
        <o:entry new="13" old="0"/>
        <o:entry new="14" old="0"/>
        <o:entry new="15" old="0"/>
        <o:entry new="16" old="0"/>
        <o:entry new="17" old="0"/>
        <o:entry new="18" old="0"/>
        <o:entry new="19" old="0"/>
        <o:entry new="20" old="0"/>
        <o:entry new="21" old="0"/>
        <o:entry new="22" old="0"/>
        <o:entry new="23" old="0"/>
        <o:entry new="24" old="0"/>
        <o:entry new="25" old="0"/>
        <o:entry new="26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1163F"/>
  </w:style>
  <w:style w:type="paragraph" w:styleId="Heading1">
    <w:name w:val="heading 1"/>
    <w:basedOn w:val="Normal"/>
    <w:next w:val="Normal"/>
    <w:link w:val="Heading1Char"/>
    <w:uiPriority w:val="9"/>
    <w:qFormat/>
    <w:rsid w:val="00F03FB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1B7493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sid w:val="005A348D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A348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A348D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0B2568"/>
    <w:pPr>
      <w:ind w:left="720"/>
      <w:contextualSpacing/>
    </w:pPr>
  </w:style>
  <w:style w:type="table" w:styleId="TableGrid">
    <w:name w:val="Table Grid"/>
    <w:basedOn w:val="TableNormal"/>
    <w:uiPriority w:val="59"/>
    <w:rsid w:val="00A87A6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F03FB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semiHidden/>
    <w:unhideWhenUsed/>
    <w:rsid w:val="00F03FB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F03FBF"/>
  </w:style>
  <w:style w:type="paragraph" w:styleId="Footer">
    <w:name w:val="footer"/>
    <w:basedOn w:val="Normal"/>
    <w:link w:val="FooterChar"/>
    <w:uiPriority w:val="99"/>
    <w:semiHidden/>
    <w:unhideWhenUsed/>
    <w:rsid w:val="00F03FB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F03FB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wmf"/><Relationship Id="rId18" Type="http://schemas.openxmlformats.org/officeDocument/2006/relationships/image" Target="media/image6.wmf"/><Relationship Id="rId26" Type="http://schemas.openxmlformats.org/officeDocument/2006/relationships/image" Target="media/image10.gif"/><Relationship Id="rId39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13.bin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0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image" Target="media/image9.wmf"/><Relationship Id="rId32" Type="http://schemas.openxmlformats.org/officeDocument/2006/relationships/oleObject" Target="embeddings/oleObject12.bin"/><Relationship Id="rId37" Type="http://schemas.openxmlformats.org/officeDocument/2006/relationships/image" Target="media/image16.wmf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emf"/><Relationship Id="rId36" Type="http://schemas.openxmlformats.org/officeDocument/2006/relationships/oleObject" Target="embeddings/oleObject14.bin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1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image" Target="media/image8.wmf"/><Relationship Id="rId27" Type="http://schemas.openxmlformats.org/officeDocument/2006/relationships/image" Target="media/image11.png"/><Relationship Id="rId30" Type="http://schemas.openxmlformats.org/officeDocument/2006/relationships/image" Target="media/image13.wmf"/><Relationship Id="rId35" Type="http://schemas.openxmlformats.org/officeDocument/2006/relationships/image" Target="media/image15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FF9EF9F-C678-498C-A66F-16AF027F60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0</TotalTime>
  <Pages>6</Pages>
  <Words>781</Words>
  <Characters>4452</Characters>
  <Application>Microsoft Office Word</Application>
  <DocSecurity>0</DocSecurity>
  <Lines>37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2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sil</dc:creator>
  <cp:lastModifiedBy>Susil</cp:lastModifiedBy>
  <cp:revision>157</cp:revision>
  <dcterms:created xsi:type="dcterms:W3CDTF">2013-03-17T22:34:00Z</dcterms:created>
  <dcterms:modified xsi:type="dcterms:W3CDTF">2013-03-23T16:33:00Z</dcterms:modified>
</cp:coreProperties>
</file>